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295B6C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5E7AF1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441815">
        <w:rPr>
          <w:b/>
          <w:sz w:val="32"/>
          <w:szCs w:val="32"/>
        </w:rPr>
        <w:t>Обработка</w:t>
      </w:r>
      <w:r w:rsidR="00F01037">
        <w:rPr>
          <w:b/>
          <w:sz w:val="32"/>
          <w:szCs w:val="32"/>
        </w:rPr>
        <w:t xml:space="preserve"> файлов </w:t>
      </w:r>
      <w:r w:rsidR="00441815">
        <w:rPr>
          <w:b/>
          <w:sz w:val="32"/>
          <w:szCs w:val="32"/>
        </w:rPr>
        <w:t>произвольного</w:t>
      </w:r>
      <w:r w:rsidR="00F01037">
        <w:rPr>
          <w:b/>
          <w:sz w:val="32"/>
          <w:szCs w:val="32"/>
        </w:rPr>
        <w:t xml:space="preserve"> доступа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010AAC" w:rsidRPr="00010AAC">
              <w:rPr>
                <w:sz w:val="28"/>
                <w:szCs w:val="28"/>
              </w:rPr>
              <w:t>ИУК4-1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95089B" w:rsidRPr="00452661" w:rsidRDefault="0095089B" w:rsidP="00295B6C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>_________________ (</w:t>
            </w:r>
            <w:r w:rsidR="009136E8">
              <w:t>____</w:t>
            </w:r>
            <w:proofErr w:type="spellStart"/>
            <w:r w:rsidR="009136E8" w:rsidRPr="009136E8">
              <w:rPr>
                <w:u w:val="single"/>
              </w:rPr>
              <w:t>Пчелинцева</w:t>
            </w:r>
            <w:proofErr w:type="spellEnd"/>
            <w:r w:rsidR="009136E8" w:rsidRPr="009136E8">
              <w:rPr>
                <w:u w:val="single"/>
              </w:rPr>
              <w:t xml:space="preserve"> Н.И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295B6C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295B6C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295B6C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295B6C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295B6C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594AE8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Калуга</w:t>
            </w:r>
            <w:r w:rsidR="00F04A40">
              <w:rPr>
                <w:sz w:val="28"/>
                <w:szCs w:val="28"/>
              </w:rPr>
              <w:t>, 20</w:t>
            </w:r>
            <w:r w:rsidR="00BB7877">
              <w:rPr>
                <w:sz w:val="28"/>
                <w:szCs w:val="28"/>
              </w:rPr>
              <w:t>20</w:t>
            </w:r>
          </w:p>
        </w:tc>
      </w:tr>
    </w:tbl>
    <w:p w:rsidR="005F7924" w:rsidRDefault="005F7924" w:rsidP="005F7924">
      <w:pPr>
        <w:spacing w:after="160" w:line="259" w:lineRule="auto"/>
        <w:jc w:val="both"/>
        <w:rPr>
          <w:sz w:val="28"/>
          <w:szCs w:val="28"/>
        </w:rPr>
      </w:pPr>
    </w:p>
    <w:p w:rsidR="00CB57C1" w:rsidRDefault="00B831E5" w:rsidP="005F7924">
      <w:pPr>
        <w:spacing w:after="160" w:line="259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Цель</w:t>
      </w:r>
      <w:r w:rsidRPr="00DC1B20">
        <w:rPr>
          <w:b/>
          <w:sz w:val="28"/>
          <w:szCs w:val="28"/>
        </w:rPr>
        <w:t xml:space="preserve">: </w:t>
      </w:r>
      <w:r w:rsidR="00DC1B20" w:rsidRPr="00DC1B20">
        <w:rPr>
          <w:sz w:val="28"/>
          <w:szCs w:val="28"/>
        </w:rPr>
        <w:t>приобретение практических навыков создания и обработки файлов произвольного доступа</w:t>
      </w:r>
      <w:r w:rsidR="00DC1B20">
        <w:rPr>
          <w:sz w:val="28"/>
          <w:szCs w:val="28"/>
        </w:rPr>
        <w:t>.</w:t>
      </w:r>
    </w:p>
    <w:p w:rsidR="00606670" w:rsidRDefault="008868CD" w:rsidP="005F7924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дачи</w:t>
      </w:r>
      <w:r w:rsidRPr="00606670">
        <w:rPr>
          <w:b/>
          <w:sz w:val="28"/>
          <w:szCs w:val="28"/>
        </w:rPr>
        <w:t xml:space="preserve">: </w:t>
      </w:r>
    </w:p>
    <w:p w:rsidR="00606670" w:rsidRDefault="00606670" w:rsidP="00606670">
      <w:pPr>
        <w:pStyle w:val="af"/>
        <w:numPr>
          <w:ilvl w:val="0"/>
          <w:numId w:val="2"/>
        </w:numPr>
        <w:spacing w:after="160" w:line="259" w:lineRule="auto"/>
        <w:jc w:val="both"/>
        <w:rPr>
          <w:sz w:val="28"/>
          <w:szCs w:val="28"/>
        </w:rPr>
      </w:pPr>
      <w:r w:rsidRPr="00606670">
        <w:rPr>
          <w:sz w:val="28"/>
          <w:szCs w:val="28"/>
        </w:rPr>
        <w:t>Познакомиться с организацие</w:t>
      </w:r>
      <w:r>
        <w:rPr>
          <w:sz w:val="28"/>
          <w:szCs w:val="28"/>
        </w:rPr>
        <w:t>й файлов произвольного доступа</w:t>
      </w:r>
    </w:p>
    <w:p w:rsidR="008868CD" w:rsidRDefault="00606670" w:rsidP="00606670">
      <w:pPr>
        <w:pStyle w:val="af"/>
        <w:numPr>
          <w:ilvl w:val="0"/>
          <w:numId w:val="2"/>
        </w:numPr>
        <w:spacing w:after="160" w:line="259" w:lineRule="auto"/>
        <w:jc w:val="both"/>
        <w:rPr>
          <w:sz w:val="28"/>
          <w:szCs w:val="28"/>
        </w:rPr>
      </w:pPr>
      <w:r w:rsidRPr="00606670">
        <w:rPr>
          <w:sz w:val="28"/>
          <w:szCs w:val="28"/>
        </w:rPr>
        <w:t>Изучить основные программные средства для произвольной о</w:t>
      </w:r>
      <w:r>
        <w:rPr>
          <w:sz w:val="28"/>
          <w:szCs w:val="28"/>
        </w:rPr>
        <w:t>бработки файлов указанного типа</w:t>
      </w:r>
    </w:p>
    <w:p w:rsidR="006A61E2" w:rsidRDefault="006A61E2" w:rsidP="006A61E2">
      <w:pPr>
        <w:spacing w:after="160" w:line="259" w:lineRule="auto"/>
        <w:jc w:val="both"/>
        <w:rPr>
          <w:sz w:val="28"/>
          <w:szCs w:val="28"/>
        </w:rPr>
      </w:pPr>
    </w:p>
    <w:p w:rsidR="000F1295" w:rsidRDefault="000F1295" w:rsidP="000F1295">
      <w:pPr>
        <w:spacing w:after="160" w:line="259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2</w:t>
      </w:r>
    </w:p>
    <w:p w:rsidR="000F1295" w:rsidRDefault="000F1295" w:rsidP="000F1295">
      <w:pPr>
        <w:spacing w:after="160" w:line="259" w:lineRule="auto"/>
        <w:jc w:val="center"/>
        <w:rPr>
          <w:b/>
          <w:sz w:val="28"/>
          <w:szCs w:val="28"/>
        </w:rPr>
      </w:pPr>
    </w:p>
    <w:p w:rsidR="000F1295" w:rsidRDefault="004362B7" w:rsidP="000F1295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дача 1</w:t>
      </w:r>
    </w:p>
    <w:p w:rsidR="004362B7" w:rsidRDefault="0068712A" w:rsidP="0068712A">
      <w:pPr>
        <w:spacing w:after="160" w:line="259" w:lineRule="auto"/>
        <w:ind w:firstLine="708"/>
        <w:jc w:val="both"/>
        <w:rPr>
          <w:sz w:val="28"/>
          <w:szCs w:val="28"/>
        </w:rPr>
      </w:pPr>
      <w:r w:rsidRPr="0068712A">
        <w:rPr>
          <w:sz w:val="28"/>
          <w:szCs w:val="28"/>
        </w:rPr>
        <w:t xml:space="preserve">Запись имеет вид: название вуза, число студентов, количество факультетов. </w:t>
      </w:r>
      <w:proofErr w:type="spellStart"/>
      <w:r w:rsidRPr="0068712A">
        <w:rPr>
          <w:sz w:val="28"/>
          <w:szCs w:val="28"/>
        </w:rPr>
        <w:t>Cоздать</w:t>
      </w:r>
      <w:proofErr w:type="spellEnd"/>
      <w:r w:rsidRPr="0068712A">
        <w:rPr>
          <w:sz w:val="28"/>
          <w:szCs w:val="28"/>
        </w:rPr>
        <w:t xml:space="preserve"> файл из 10 записей, просмотреть файл, добавить в конец файла информацию о трех новых вузах и посчитать общее число студентов.</w:t>
      </w:r>
    </w:p>
    <w:p w:rsidR="003869F9" w:rsidRDefault="003869F9" w:rsidP="003869F9">
      <w:pPr>
        <w:spacing w:after="160" w:line="259" w:lineRule="auto"/>
        <w:jc w:val="both"/>
        <w:rPr>
          <w:sz w:val="28"/>
          <w:szCs w:val="28"/>
        </w:rPr>
      </w:pPr>
    </w:p>
    <w:p w:rsidR="003869F9" w:rsidRDefault="000C0678" w:rsidP="003869F9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0C0678" w:rsidRDefault="000C0678" w:rsidP="003869F9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0C0678" w:rsidRDefault="001C134F" w:rsidP="00741180">
      <w:pPr>
        <w:spacing w:after="160" w:line="259" w:lineRule="auto"/>
        <w:jc w:val="center"/>
      </w:pPr>
      <w:r>
        <w:object w:dxaOrig="5844" w:dyaOrig="6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92.5pt;height:315pt" o:ole="">
            <v:imagedata r:id="rId8" o:title=""/>
          </v:shape>
          <o:OLEObject Type="Embed" ProgID="Visio.Drawing.15" ShapeID="_x0000_i1028" DrawAspect="Content" ObjectID="_1669039867" r:id="rId9"/>
        </w:object>
      </w:r>
    </w:p>
    <w:p w:rsidR="00C40286" w:rsidRDefault="00C40286" w:rsidP="003869F9">
      <w:pPr>
        <w:spacing w:after="160" w:line="259" w:lineRule="auto"/>
        <w:jc w:val="both"/>
      </w:pPr>
    </w:p>
    <w:p w:rsidR="00C40286" w:rsidRDefault="005025A0" w:rsidP="00741180">
      <w:pPr>
        <w:spacing w:after="160" w:line="259" w:lineRule="auto"/>
        <w:jc w:val="center"/>
      </w:pPr>
      <w:r>
        <w:object w:dxaOrig="7116" w:dyaOrig="12804">
          <v:shape id="_x0000_i1029" type="#_x0000_t75" style="width:355.5pt;height:640.5pt" o:ole="">
            <v:imagedata r:id="rId10" o:title=""/>
          </v:shape>
          <o:OLEObject Type="Embed" ProgID="Visio.Drawing.15" ShapeID="_x0000_i1029" DrawAspect="Content" ObjectID="_1669039868" r:id="rId11"/>
        </w:object>
      </w:r>
    </w:p>
    <w:p w:rsidR="005025A0" w:rsidRDefault="005025A0" w:rsidP="003869F9">
      <w:pPr>
        <w:spacing w:after="160" w:line="259" w:lineRule="auto"/>
        <w:jc w:val="both"/>
        <w:rPr>
          <w:b/>
          <w:sz w:val="28"/>
          <w:szCs w:val="28"/>
        </w:rPr>
      </w:pPr>
    </w:p>
    <w:p w:rsidR="005025A0" w:rsidRDefault="005025A0" w:rsidP="003869F9">
      <w:pPr>
        <w:spacing w:after="160" w:line="259" w:lineRule="auto"/>
        <w:jc w:val="both"/>
        <w:rPr>
          <w:b/>
          <w:sz w:val="28"/>
          <w:szCs w:val="28"/>
        </w:rPr>
      </w:pPr>
    </w:p>
    <w:p w:rsidR="005025A0" w:rsidRDefault="005025A0" w:rsidP="003869F9">
      <w:pPr>
        <w:spacing w:after="160" w:line="259" w:lineRule="auto"/>
        <w:jc w:val="both"/>
        <w:rPr>
          <w:b/>
          <w:sz w:val="28"/>
          <w:szCs w:val="28"/>
        </w:rPr>
      </w:pPr>
    </w:p>
    <w:p w:rsidR="00BB526A" w:rsidRPr="001C134F" w:rsidRDefault="00E21E06" w:rsidP="003869F9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Листинг</w:t>
      </w:r>
      <w:r>
        <w:rPr>
          <w:b/>
          <w:sz w:val="28"/>
          <w:szCs w:val="28"/>
          <w:lang w:val="en-US"/>
        </w:rPr>
        <w:t>:</w:t>
      </w:r>
    </w:p>
    <w:p w:rsidR="00E21E06" w:rsidRDefault="002914E6" w:rsidP="003869F9">
      <w:pPr>
        <w:spacing w:after="160" w:line="259" w:lineRule="auto"/>
        <w:jc w:val="both"/>
        <w:rPr>
          <w:b/>
          <w:i/>
          <w:sz w:val="28"/>
          <w:szCs w:val="28"/>
          <w:lang w:val="en-US"/>
        </w:rPr>
      </w:pPr>
      <w:r>
        <w:rPr>
          <w:b/>
          <w:i/>
          <w:sz w:val="28"/>
          <w:szCs w:val="28"/>
          <w:lang w:val="en-US"/>
        </w:rPr>
        <w:t>Problem1.cpp</w:t>
      </w:r>
    </w:p>
    <w:p w:rsid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lt;</w:t>
      </w:r>
      <w:proofErr w:type="spellStart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iostream</w:t>
      </w:r>
      <w:proofErr w:type="spellEnd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gt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lt;</w:t>
      </w:r>
      <w:proofErr w:type="spellStart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fstream</w:t>
      </w:r>
      <w:proofErr w:type="spellEnd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gt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lt;</w:t>
      </w:r>
      <w:proofErr w:type="spellStart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iomanip</w:t>
      </w:r>
      <w:proofErr w:type="spellEnd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gt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MinusOne.h</w:t>
      </w:r>
      <w:proofErr w:type="spellEnd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d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ons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ath[]{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rob1.dat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ons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XLEN = 20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uc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field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HEI[MAXLEN]{}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tudents{}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faculties{}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(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output(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tudents(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peat(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blem1()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 =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'0'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 ==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'0'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\t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УЗы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ofstream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r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path, </w:t>
      </w:r>
      <w:proofErr w:type="spellStart"/>
      <w:r w:rsidRPr="009B062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os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:binary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r.close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10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УЗов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10;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1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-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й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УЗ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put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 еще 3 ВУЗа: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3;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11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-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й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УЗ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s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 = </w:t>
      </w:r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peat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proofErr w:type="gramEnd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cls</w:t>
      </w:r>
      <w:proofErr w:type="spellEnd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()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ofstream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out(path, </w:t>
      </w:r>
      <w:proofErr w:type="spellStart"/>
      <w:r w:rsidRPr="009B062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os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:binary | </w:t>
      </w:r>
      <w:proofErr w:type="spellStart"/>
      <w:r w:rsidRPr="009B062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os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:app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9B0624">
        <w:rPr>
          <w:rFonts w:ascii="Courier New" w:eastAsiaTheme="minorHAnsi" w:hAnsi="Courier New" w:cs="Courier New"/>
          <w:color w:val="2B91AF"/>
          <w:sz w:val="20"/>
          <w:szCs w:val="20"/>
          <w:lang w:eastAsia="en-US"/>
        </w:rPr>
        <w:t>field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n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ab/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 название ВУЗа: 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.getline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.HEI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AXLEN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 число студентов: 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in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gt;</w:t>
      </w:r>
      <w:proofErr w:type="gramEnd"/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g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n.students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 количество факультетов: 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in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gt;</w:t>
      </w:r>
      <w:proofErr w:type="gramEnd"/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g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n.faculties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.write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)&amp;in, </w:t>
      </w:r>
      <w:proofErr w:type="spell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izeof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in)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.close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.ignore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32767,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'\n'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output()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fstream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(path, </w:t>
      </w:r>
      <w:proofErr w:type="spellStart"/>
      <w:r w:rsidRPr="009B062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os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:binary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field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out{}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\t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одержимое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файла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0)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азвание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УЗа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0)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уденты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0)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Факультеты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.tellg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!=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1)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.read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)&amp;out, </w:t>
      </w:r>
      <w:proofErr w:type="spell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izeof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out)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0)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.HEI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0)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.students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0)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.faculties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usone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.close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tudents()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fstream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(path, </w:t>
      </w:r>
      <w:proofErr w:type="spellStart"/>
      <w:r w:rsidRPr="009B062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os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:binary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um = 0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.tellg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!=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1)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field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out{}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.read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)&amp;out, </w:t>
      </w:r>
      <w:proofErr w:type="spell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izeof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out)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m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.students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usone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сего студентов: 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um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peat()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 =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'0'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9B062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 0 для запуска программы еще раз: "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.get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res ==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'0'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.get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res !=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'\n'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'1'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res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'0'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res !=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'\n'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.ignore</w:t>
      </w:r>
      <w:proofErr w:type="spell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32767, </w:t>
      </w:r>
      <w:r w:rsidRPr="009B062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'\n'</w:t>
      </w: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9B0624" w:rsidRPr="009B0624" w:rsidRDefault="009B0624" w:rsidP="009B062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9B062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;</w:t>
      </w:r>
    </w:p>
    <w:p w:rsidR="009D20AD" w:rsidRDefault="009B0624" w:rsidP="009B0624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B062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9B0624" w:rsidRPr="009B0624" w:rsidRDefault="009B0624" w:rsidP="009B0624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9D20AD" w:rsidRDefault="009D20AD" w:rsidP="009D20AD">
      <w:pPr>
        <w:spacing w:after="160" w:line="259" w:lineRule="auto"/>
        <w:jc w:val="both"/>
        <w:rPr>
          <w:b/>
          <w:i/>
          <w:sz w:val="28"/>
          <w:szCs w:val="28"/>
          <w:lang w:val="en-US"/>
        </w:rPr>
      </w:pPr>
      <w:bookmarkStart w:id="0" w:name="_GoBack"/>
      <w:bookmarkEnd w:id="0"/>
      <w:r>
        <w:rPr>
          <w:b/>
          <w:i/>
          <w:sz w:val="28"/>
          <w:szCs w:val="28"/>
          <w:lang w:val="en-US"/>
        </w:rPr>
        <w:t>Problem1.h</w:t>
      </w:r>
    </w:p>
    <w:p w:rsidR="00724FB8" w:rsidRPr="00CA0467" w:rsidRDefault="00724FB8" w:rsidP="00724F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</w:pPr>
    </w:p>
    <w:p w:rsidR="00724FB8" w:rsidRPr="00CA0467" w:rsidRDefault="00724FB8" w:rsidP="00724F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CA0467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pragma</w:t>
      </w:r>
      <w:r w:rsidRPr="00CA04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CA0467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once</w:t>
      </w:r>
    </w:p>
    <w:p w:rsidR="00724FB8" w:rsidRPr="00CA0467" w:rsidRDefault="00724FB8" w:rsidP="00724F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CA0467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</w:t>
      </w:r>
      <w:proofErr w:type="spellStart"/>
      <w:r w:rsidRPr="00CA0467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ifndef</w:t>
      </w:r>
      <w:proofErr w:type="spellEnd"/>
      <w:r w:rsidRPr="00CA04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BLEM1_H</w:t>
      </w:r>
    </w:p>
    <w:p w:rsidR="00724FB8" w:rsidRPr="00CA0467" w:rsidRDefault="00724FB8" w:rsidP="00724F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CA0467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define</w:t>
      </w:r>
      <w:r w:rsidRPr="00CA04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CA0467">
        <w:rPr>
          <w:rFonts w:ascii="Courier New" w:eastAsiaTheme="minorHAnsi" w:hAnsi="Courier New" w:cs="Courier New"/>
          <w:color w:val="6F008A"/>
          <w:sz w:val="20"/>
          <w:szCs w:val="20"/>
          <w:lang w:val="en-US" w:eastAsia="en-US"/>
        </w:rPr>
        <w:t>PROBLEM1_H</w:t>
      </w:r>
    </w:p>
    <w:p w:rsidR="00724FB8" w:rsidRPr="00CA0467" w:rsidRDefault="00724FB8" w:rsidP="00724F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24FB8" w:rsidRPr="00CA0467" w:rsidRDefault="00724FB8" w:rsidP="00724F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CA04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CA04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blem1();</w:t>
      </w:r>
    </w:p>
    <w:p w:rsidR="00724FB8" w:rsidRPr="00CA0467" w:rsidRDefault="00724FB8" w:rsidP="00724F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E51001" w:rsidRDefault="00724FB8" w:rsidP="00724FB8">
      <w:pPr>
        <w:spacing w:after="160" w:line="259" w:lineRule="auto"/>
        <w:jc w:val="both"/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</w:pPr>
      <w:r w:rsidRPr="00CA0467">
        <w:rPr>
          <w:rFonts w:ascii="Courier New" w:eastAsiaTheme="minorHAnsi" w:hAnsi="Courier New" w:cs="Courier New"/>
          <w:color w:val="808080"/>
          <w:sz w:val="20"/>
          <w:szCs w:val="20"/>
          <w:lang w:eastAsia="en-US"/>
        </w:rPr>
        <w:t>#</w:t>
      </w:r>
      <w:proofErr w:type="spellStart"/>
      <w:r w:rsidRPr="00CA0467">
        <w:rPr>
          <w:rFonts w:ascii="Courier New" w:eastAsiaTheme="minorHAnsi" w:hAnsi="Courier New" w:cs="Courier New"/>
          <w:color w:val="808080"/>
          <w:sz w:val="20"/>
          <w:szCs w:val="20"/>
          <w:lang w:eastAsia="en-US"/>
        </w:rPr>
        <w:t>endif</w:t>
      </w:r>
      <w:proofErr w:type="spellEnd"/>
      <w:r w:rsidRPr="00CA046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CA0467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Start"/>
      <w:r w:rsidRPr="00CA0467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 !PROBLEM</w:t>
      </w:r>
      <w:proofErr w:type="gramEnd"/>
      <w:r w:rsidRPr="00CA0467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1_H</w:t>
      </w:r>
    </w:p>
    <w:p w:rsidR="00CA0467" w:rsidRPr="00CA0467" w:rsidRDefault="00CA0467" w:rsidP="00724FB8">
      <w:pPr>
        <w:spacing w:after="160" w:line="259" w:lineRule="auto"/>
        <w:jc w:val="both"/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</w:pPr>
    </w:p>
    <w:p w:rsidR="0017504B" w:rsidRPr="00CA0467" w:rsidRDefault="00132B4B" w:rsidP="00CA0467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естирование</w:t>
      </w:r>
      <w:r w:rsidRPr="00E51001">
        <w:rPr>
          <w:b/>
          <w:sz w:val="28"/>
          <w:szCs w:val="28"/>
        </w:rPr>
        <w:t>:</w:t>
      </w:r>
    </w:p>
    <w:p w:rsidR="00CA0467" w:rsidRDefault="00CA0467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 xml:space="preserve">        ВУЗы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1C134F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10 ВУЗов</w:t>
      </w:r>
      <w:r w:rsidR="004A7D4B" w:rsidRPr="001C134F">
        <w:rPr>
          <w:sz w:val="20"/>
          <w:szCs w:val="20"/>
        </w:rPr>
        <w:t>: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1-й ВУЗ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название ВУЗа: Univ1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число студентов: 1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количество факультетов: 1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2-й ВУЗ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название ВУЗа: Univ2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число студентов: 2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количество факультетов: 2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3-й ВУЗ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название ВУЗа: Univ3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число студентов: 3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количество факультетов: 3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4-й ВУЗ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название ВУЗа: Univ4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число студентов: 4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количество факультетов: 4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5-й ВУЗ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название ВУЗа: Univ5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число студентов: 5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количество факультетов: 5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6-й ВУЗ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lastRenderedPageBreak/>
        <w:t>Введите название ВУЗа: Univ6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число студентов: 6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количество факультетов: 6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7-й ВУЗ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название ВУЗа: Univ7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число студентов: 7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количество факультетов: 7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8-й ВУЗ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название ВУЗа: Univ8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число студентов: 8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количество факультетов: 8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9-й ВУЗ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название ВУЗа: Univ9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число студентов: 9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количество факультетов: 9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10-й ВУЗ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название ВУЗа: Univ1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число студентов: 10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количество факультетов: 1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 xml:space="preserve">        Содержимое файла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 xml:space="preserve">       Название ВУЗа   Студенты Факультеты</w:t>
      </w:r>
    </w:p>
    <w:p w:rsidR="00E51001" w:rsidRPr="00CA0467" w:rsidRDefault="00E51001" w:rsidP="00E51001">
      <w:pPr>
        <w:pStyle w:val="af8"/>
        <w:rPr>
          <w:sz w:val="20"/>
          <w:szCs w:val="20"/>
          <w:lang w:val="en-US"/>
        </w:rPr>
      </w:pPr>
      <w:r w:rsidRPr="00CA0467">
        <w:rPr>
          <w:sz w:val="20"/>
          <w:szCs w:val="20"/>
        </w:rPr>
        <w:t xml:space="preserve">               </w:t>
      </w:r>
      <w:r w:rsidRPr="00CA0467">
        <w:rPr>
          <w:sz w:val="20"/>
          <w:szCs w:val="20"/>
          <w:lang w:val="en-US"/>
        </w:rPr>
        <w:t>Univ1      10000          1</w:t>
      </w:r>
    </w:p>
    <w:p w:rsidR="00E51001" w:rsidRPr="00CA0467" w:rsidRDefault="00E51001" w:rsidP="00E51001">
      <w:pPr>
        <w:pStyle w:val="af8"/>
        <w:rPr>
          <w:sz w:val="20"/>
          <w:szCs w:val="20"/>
          <w:lang w:val="en-US"/>
        </w:rPr>
      </w:pPr>
      <w:r w:rsidRPr="00CA0467">
        <w:rPr>
          <w:sz w:val="20"/>
          <w:szCs w:val="20"/>
          <w:lang w:val="en-US"/>
        </w:rPr>
        <w:t xml:space="preserve">               Univ2      20000          2</w:t>
      </w:r>
    </w:p>
    <w:p w:rsidR="00E51001" w:rsidRPr="00CA0467" w:rsidRDefault="00E51001" w:rsidP="00E51001">
      <w:pPr>
        <w:pStyle w:val="af8"/>
        <w:rPr>
          <w:sz w:val="20"/>
          <w:szCs w:val="20"/>
          <w:lang w:val="en-US"/>
        </w:rPr>
      </w:pPr>
      <w:r w:rsidRPr="00CA0467">
        <w:rPr>
          <w:sz w:val="20"/>
          <w:szCs w:val="20"/>
          <w:lang w:val="en-US"/>
        </w:rPr>
        <w:t xml:space="preserve">               Univ3      30000          3</w:t>
      </w:r>
    </w:p>
    <w:p w:rsidR="00E51001" w:rsidRPr="00CA0467" w:rsidRDefault="00E51001" w:rsidP="00E51001">
      <w:pPr>
        <w:pStyle w:val="af8"/>
        <w:rPr>
          <w:sz w:val="20"/>
          <w:szCs w:val="20"/>
          <w:lang w:val="en-US"/>
        </w:rPr>
      </w:pPr>
      <w:r w:rsidRPr="00CA0467">
        <w:rPr>
          <w:sz w:val="20"/>
          <w:szCs w:val="20"/>
          <w:lang w:val="en-US"/>
        </w:rPr>
        <w:t xml:space="preserve">               Univ4      40000          4</w:t>
      </w:r>
    </w:p>
    <w:p w:rsidR="00E51001" w:rsidRPr="00CA0467" w:rsidRDefault="00E51001" w:rsidP="00E51001">
      <w:pPr>
        <w:pStyle w:val="af8"/>
        <w:rPr>
          <w:sz w:val="20"/>
          <w:szCs w:val="20"/>
          <w:lang w:val="en-US"/>
        </w:rPr>
      </w:pPr>
      <w:r w:rsidRPr="00CA0467">
        <w:rPr>
          <w:sz w:val="20"/>
          <w:szCs w:val="20"/>
          <w:lang w:val="en-US"/>
        </w:rPr>
        <w:t xml:space="preserve">               Univ5      50000          5</w:t>
      </w:r>
    </w:p>
    <w:p w:rsidR="00E51001" w:rsidRPr="00CA0467" w:rsidRDefault="00E51001" w:rsidP="00E51001">
      <w:pPr>
        <w:pStyle w:val="af8"/>
        <w:rPr>
          <w:sz w:val="20"/>
          <w:szCs w:val="20"/>
          <w:lang w:val="en-US"/>
        </w:rPr>
      </w:pPr>
      <w:r w:rsidRPr="00CA0467">
        <w:rPr>
          <w:sz w:val="20"/>
          <w:szCs w:val="20"/>
          <w:lang w:val="en-US"/>
        </w:rPr>
        <w:t xml:space="preserve">               Univ6      60000          6</w:t>
      </w:r>
    </w:p>
    <w:p w:rsidR="00E51001" w:rsidRPr="00CA0467" w:rsidRDefault="00E51001" w:rsidP="00E51001">
      <w:pPr>
        <w:pStyle w:val="af8"/>
        <w:rPr>
          <w:sz w:val="20"/>
          <w:szCs w:val="20"/>
          <w:lang w:val="en-US"/>
        </w:rPr>
      </w:pPr>
      <w:r w:rsidRPr="00CA0467">
        <w:rPr>
          <w:sz w:val="20"/>
          <w:szCs w:val="20"/>
          <w:lang w:val="en-US"/>
        </w:rPr>
        <w:t xml:space="preserve">               Univ7      70000          7</w:t>
      </w:r>
    </w:p>
    <w:p w:rsidR="00E51001" w:rsidRPr="00CA0467" w:rsidRDefault="00E51001" w:rsidP="00E51001">
      <w:pPr>
        <w:pStyle w:val="af8"/>
        <w:rPr>
          <w:sz w:val="20"/>
          <w:szCs w:val="20"/>
          <w:lang w:val="en-US"/>
        </w:rPr>
      </w:pPr>
      <w:r w:rsidRPr="00CA0467">
        <w:rPr>
          <w:sz w:val="20"/>
          <w:szCs w:val="20"/>
          <w:lang w:val="en-US"/>
        </w:rPr>
        <w:t xml:space="preserve">               Univ8      80000          8</w:t>
      </w:r>
    </w:p>
    <w:p w:rsidR="00E51001" w:rsidRPr="00CA0467" w:rsidRDefault="00E51001" w:rsidP="00E51001">
      <w:pPr>
        <w:pStyle w:val="af8"/>
        <w:rPr>
          <w:sz w:val="20"/>
          <w:szCs w:val="20"/>
          <w:lang w:val="en-US"/>
        </w:rPr>
      </w:pPr>
      <w:r w:rsidRPr="00CA0467">
        <w:rPr>
          <w:sz w:val="20"/>
          <w:szCs w:val="20"/>
          <w:lang w:val="en-US"/>
        </w:rPr>
        <w:t xml:space="preserve">               Univ9      90000          9</w:t>
      </w:r>
    </w:p>
    <w:p w:rsidR="00E51001" w:rsidRPr="00CA0467" w:rsidRDefault="00E51001" w:rsidP="00E51001">
      <w:pPr>
        <w:pStyle w:val="af8"/>
        <w:rPr>
          <w:sz w:val="20"/>
          <w:szCs w:val="20"/>
          <w:lang w:val="en-US"/>
        </w:rPr>
      </w:pPr>
      <w:r w:rsidRPr="00CA0467">
        <w:rPr>
          <w:sz w:val="20"/>
          <w:szCs w:val="20"/>
          <w:lang w:val="en-US"/>
        </w:rPr>
        <w:t xml:space="preserve">              Univ10     100000         10</w:t>
      </w:r>
    </w:p>
    <w:p w:rsidR="00E51001" w:rsidRPr="00CA0467" w:rsidRDefault="00E51001" w:rsidP="00E51001">
      <w:pPr>
        <w:pStyle w:val="af8"/>
        <w:rPr>
          <w:sz w:val="20"/>
          <w:szCs w:val="20"/>
          <w:lang w:val="en-US"/>
        </w:rPr>
      </w:pPr>
    </w:p>
    <w:p w:rsidR="00E51001" w:rsidRPr="001C134F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еще 3 ВУЗа</w:t>
      </w:r>
      <w:r w:rsidR="004A7D4B" w:rsidRPr="001C134F">
        <w:rPr>
          <w:sz w:val="20"/>
          <w:szCs w:val="20"/>
        </w:rPr>
        <w:t>: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11-й ВУЗ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название ВУЗа: Univ11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число студентов: 11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количество факультетов: 11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12-й ВУЗ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название ВУЗа: Univ12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число студентов: 12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количество факультетов: 12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13-й ВУЗ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название ВУЗа: Univ13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число студентов: 13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ведите количество факультетов: 13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E51001" w:rsidRPr="00CA0467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t>Всего студентов: 910000</w:t>
      </w:r>
    </w:p>
    <w:p w:rsidR="00E51001" w:rsidRPr="00CA0467" w:rsidRDefault="00E51001" w:rsidP="00E51001">
      <w:pPr>
        <w:pStyle w:val="af8"/>
        <w:rPr>
          <w:sz w:val="20"/>
          <w:szCs w:val="20"/>
        </w:rPr>
      </w:pPr>
    </w:p>
    <w:p w:rsidR="001F344E" w:rsidRDefault="00E51001" w:rsidP="00E51001">
      <w:pPr>
        <w:pStyle w:val="af8"/>
        <w:rPr>
          <w:sz w:val="20"/>
          <w:szCs w:val="20"/>
        </w:rPr>
      </w:pPr>
      <w:r w:rsidRPr="00CA0467">
        <w:rPr>
          <w:sz w:val="20"/>
          <w:szCs w:val="20"/>
        </w:rPr>
        <w:lastRenderedPageBreak/>
        <w:t>Введите 0 для запуска прог</w:t>
      </w:r>
      <w:r w:rsidR="00F04C49" w:rsidRPr="00CA0467">
        <w:rPr>
          <w:sz w:val="20"/>
          <w:szCs w:val="20"/>
        </w:rPr>
        <w:t>раммы еще раз</w:t>
      </w:r>
      <w:r w:rsidRPr="00CA0467">
        <w:rPr>
          <w:sz w:val="20"/>
          <w:szCs w:val="20"/>
        </w:rPr>
        <w:t>:</w:t>
      </w:r>
    </w:p>
    <w:p w:rsidR="00CA0467" w:rsidRDefault="00CA0467" w:rsidP="00E51001">
      <w:pPr>
        <w:pStyle w:val="af8"/>
        <w:rPr>
          <w:sz w:val="20"/>
          <w:szCs w:val="20"/>
        </w:rPr>
      </w:pPr>
    </w:p>
    <w:p w:rsidR="00CA0467" w:rsidRPr="00CA0467" w:rsidRDefault="00CA0467" w:rsidP="00E51001">
      <w:pPr>
        <w:pStyle w:val="af8"/>
        <w:rPr>
          <w:sz w:val="20"/>
          <w:szCs w:val="20"/>
        </w:rPr>
      </w:pPr>
    </w:p>
    <w:p w:rsidR="001F344E" w:rsidRDefault="001F344E" w:rsidP="001F344E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дача 2</w:t>
      </w:r>
    </w:p>
    <w:p w:rsidR="001F344E" w:rsidRDefault="00BC6F93" w:rsidP="00BC6F93">
      <w:pPr>
        <w:spacing w:after="160" w:line="259" w:lineRule="auto"/>
        <w:ind w:firstLine="708"/>
        <w:jc w:val="both"/>
        <w:rPr>
          <w:sz w:val="28"/>
          <w:szCs w:val="28"/>
        </w:rPr>
      </w:pPr>
      <w:r w:rsidRPr="00BC6F93">
        <w:rPr>
          <w:sz w:val="28"/>
          <w:szCs w:val="28"/>
        </w:rPr>
        <w:t>Файл записей переменной длины перед каждой записью содержит целое, определяющее ее длину.</w:t>
      </w:r>
      <w:r w:rsidR="007F0E3C">
        <w:rPr>
          <w:sz w:val="28"/>
          <w:szCs w:val="28"/>
        </w:rPr>
        <w:t xml:space="preserve"> Каждая запись – массив</w:t>
      </w:r>
      <w:r w:rsidR="00732871">
        <w:rPr>
          <w:sz w:val="28"/>
          <w:szCs w:val="28"/>
        </w:rPr>
        <w:t xml:space="preserve"> целых чисел</w:t>
      </w:r>
      <w:r w:rsidR="007F0E3C">
        <w:rPr>
          <w:sz w:val="28"/>
          <w:szCs w:val="28"/>
        </w:rPr>
        <w:t>.</w:t>
      </w:r>
      <w:r w:rsidRPr="00BC6F93">
        <w:rPr>
          <w:sz w:val="28"/>
          <w:szCs w:val="28"/>
        </w:rPr>
        <w:t xml:space="preserve"> Написать функцию </w:t>
      </w:r>
      <w:r w:rsidR="001301CD">
        <w:rPr>
          <w:sz w:val="28"/>
          <w:szCs w:val="28"/>
        </w:rPr>
        <w:t>добавления нового</w:t>
      </w:r>
      <w:r w:rsidR="00210082">
        <w:rPr>
          <w:sz w:val="28"/>
          <w:szCs w:val="28"/>
        </w:rPr>
        <w:t xml:space="preserve"> массива в такой файл, функцию</w:t>
      </w:r>
      <w:r w:rsidR="003C5ACA">
        <w:rPr>
          <w:sz w:val="28"/>
          <w:szCs w:val="28"/>
        </w:rPr>
        <w:t xml:space="preserve"> вывода </w:t>
      </w:r>
      <w:r w:rsidR="00210082">
        <w:rPr>
          <w:sz w:val="28"/>
          <w:szCs w:val="28"/>
        </w:rPr>
        <w:t>размер</w:t>
      </w:r>
      <w:r w:rsidR="003C5ACA">
        <w:rPr>
          <w:sz w:val="28"/>
          <w:szCs w:val="28"/>
        </w:rPr>
        <w:t>а</w:t>
      </w:r>
      <w:r w:rsidR="00210082">
        <w:rPr>
          <w:sz w:val="28"/>
          <w:szCs w:val="28"/>
        </w:rPr>
        <w:t xml:space="preserve"> выбранного массива и функцию</w:t>
      </w:r>
      <w:r w:rsidR="006225A1">
        <w:rPr>
          <w:sz w:val="28"/>
          <w:szCs w:val="28"/>
        </w:rPr>
        <w:t xml:space="preserve"> вывода элементов</w:t>
      </w:r>
      <w:r w:rsidR="00210082">
        <w:rPr>
          <w:sz w:val="28"/>
          <w:szCs w:val="28"/>
        </w:rPr>
        <w:t xml:space="preserve"> выбранного массива. </w:t>
      </w:r>
    </w:p>
    <w:p w:rsidR="00DC5DC2" w:rsidRDefault="00DC5DC2" w:rsidP="00DC5DC2">
      <w:pPr>
        <w:spacing w:after="160" w:line="259" w:lineRule="auto"/>
        <w:jc w:val="both"/>
        <w:rPr>
          <w:sz w:val="28"/>
          <w:szCs w:val="28"/>
        </w:rPr>
      </w:pPr>
    </w:p>
    <w:p w:rsidR="00DC5DC2" w:rsidRDefault="00DC5DC2" w:rsidP="00DC5DC2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DC5DC2" w:rsidRDefault="00DC5DC2" w:rsidP="00DC5DC2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BD126B" w:rsidRDefault="00CA0467" w:rsidP="00F90E30">
      <w:pPr>
        <w:spacing w:after="160" w:line="259" w:lineRule="auto"/>
        <w:jc w:val="center"/>
      </w:pPr>
      <w:r>
        <w:object w:dxaOrig="8844" w:dyaOrig="9827">
          <v:shape id="_x0000_i1025" type="#_x0000_t75" style="width:442.5pt;height:491.25pt" o:ole="">
            <v:imagedata r:id="rId12" o:title=""/>
          </v:shape>
          <o:OLEObject Type="Embed" ProgID="Visio.Drawing.15" ShapeID="_x0000_i1025" DrawAspect="Content" ObjectID="_1669039869" r:id="rId13"/>
        </w:object>
      </w:r>
    </w:p>
    <w:p w:rsidR="00BD126B" w:rsidRDefault="000B2DC4" w:rsidP="00584CBC">
      <w:pPr>
        <w:spacing w:after="160" w:line="259" w:lineRule="auto"/>
        <w:jc w:val="center"/>
      </w:pPr>
      <w:r>
        <w:object w:dxaOrig="9671" w:dyaOrig="13523">
          <v:shape id="_x0000_i1026" type="#_x0000_t75" style="width:467.25pt;height:654pt" o:ole="">
            <v:imagedata r:id="rId14" o:title=""/>
          </v:shape>
          <o:OLEObject Type="Embed" ProgID="Visio.Drawing.15" ShapeID="_x0000_i1026" DrawAspect="Content" ObjectID="_1669039870" r:id="rId15"/>
        </w:object>
      </w:r>
    </w:p>
    <w:p w:rsidR="00383FC7" w:rsidRDefault="00383FC7" w:rsidP="00DC5DC2">
      <w:pPr>
        <w:spacing w:after="160" w:line="259" w:lineRule="auto"/>
        <w:jc w:val="both"/>
      </w:pPr>
    </w:p>
    <w:p w:rsidR="00383FC7" w:rsidRDefault="000B2DC4" w:rsidP="00584CBC">
      <w:pPr>
        <w:spacing w:after="160" w:line="259" w:lineRule="auto"/>
        <w:jc w:val="center"/>
      </w:pPr>
      <w:r>
        <w:object w:dxaOrig="4919" w:dyaOrig="11532">
          <v:shape id="_x0000_i1027" type="#_x0000_t75" style="width:246pt;height:576.75pt" o:ole="">
            <v:imagedata r:id="rId16" o:title=""/>
          </v:shape>
          <o:OLEObject Type="Embed" ProgID="Visio.Drawing.15" ShapeID="_x0000_i1027" DrawAspect="Content" ObjectID="_1669039871" r:id="rId17"/>
        </w:object>
      </w:r>
    </w:p>
    <w:p w:rsidR="00584CBC" w:rsidRDefault="00584CBC" w:rsidP="00584CBC">
      <w:pPr>
        <w:spacing w:after="160" w:line="259" w:lineRule="auto"/>
        <w:rPr>
          <w:b/>
          <w:sz w:val="28"/>
          <w:szCs w:val="28"/>
          <w:lang w:val="en-US"/>
        </w:rPr>
      </w:pPr>
    </w:p>
    <w:p w:rsidR="00584CBC" w:rsidRPr="001C134F" w:rsidRDefault="00584CBC" w:rsidP="00584CBC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Листинг</w:t>
      </w:r>
      <w:r>
        <w:rPr>
          <w:b/>
          <w:sz w:val="28"/>
          <w:szCs w:val="28"/>
          <w:lang w:val="en-US"/>
        </w:rPr>
        <w:t>:</w:t>
      </w:r>
    </w:p>
    <w:p w:rsidR="00584CBC" w:rsidRDefault="00584CBC" w:rsidP="00584CBC">
      <w:pPr>
        <w:spacing w:after="160" w:line="259" w:lineRule="auto"/>
        <w:jc w:val="both"/>
        <w:rPr>
          <w:b/>
          <w:i/>
          <w:sz w:val="28"/>
          <w:szCs w:val="28"/>
          <w:lang w:val="en-US"/>
        </w:rPr>
      </w:pPr>
      <w:r>
        <w:rPr>
          <w:b/>
          <w:i/>
          <w:sz w:val="28"/>
          <w:szCs w:val="28"/>
          <w:lang w:val="en-US"/>
        </w:rPr>
        <w:t>Problem2.cpp</w:t>
      </w:r>
    </w:p>
    <w:p w:rsidR="00F90E30" w:rsidRDefault="00F90E30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</w:pP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lt;</w:t>
      </w:r>
      <w:proofErr w:type="spellStart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iostream</w:t>
      </w:r>
      <w:proofErr w:type="spellEnd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gt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lt;</w:t>
      </w:r>
      <w:proofErr w:type="spellStart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fstream</w:t>
      </w:r>
      <w:proofErr w:type="spellEnd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gt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MinusOne.h</w:t>
      </w:r>
      <w:proofErr w:type="spellEnd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d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ons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ath[]{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rob2.dat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arr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arr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mode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blem2()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\t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ассивы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de = 0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ode != 3)</w:t>
      </w:r>
    </w:p>
    <w:p w:rsidR="00CA0467" w:rsidRPr="001C134F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C134F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C134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   0.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обавить массив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  1. Узнать длину массива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  2. Узнать содержимое массива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  3. Выход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од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: </w:t>
      </w:r>
      <w:proofErr w:type="gramStart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  <w:proofErr w:type="gramEnd"/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de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proofErr w:type="gramEnd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cls</w:t>
      </w:r>
      <w:proofErr w:type="spellEnd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\t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ассивы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ode)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0: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arr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1: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arr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2: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arr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arr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ofstream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file(path, </w:t>
      </w:r>
      <w:proofErr w:type="spellStart"/>
      <w:r w:rsidRPr="00F90E3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os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:binary | </w:t>
      </w:r>
      <w:proofErr w:type="spellStart"/>
      <w:r w:rsidRPr="00F90E3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os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:app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 длину массива: 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i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gt;</w:t>
      </w:r>
      <w:proofErr w:type="gramEnd"/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g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write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)&amp;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izeof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лементы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. 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write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)&amp;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izeof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close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arr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mode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 порядковый номер массива: 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0)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еправильный номер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fstream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file(path, </w:t>
      </w:r>
      <w:proofErr w:type="spellStart"/>
      <w:r w:rsidRPr="00F90E3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os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:binary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usone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tellg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!=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1 &amp;&amp;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read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)&amp;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izeof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seekg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</w:t>
      </w:r>
      <w:proofErr w:type="spell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izeof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F90E3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os_base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:cur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usone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tellg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!=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1 &amp;&amp;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read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)&amp;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izeof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F90E3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mode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</w:t>
      </w:r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лина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-</w:t>
      </w:r>
      <w:proofErr w:type="spellStart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го</w:t>
      </w:r>
      <w:proofErr w:type="spellEnd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ассива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j = 0; j &lt;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++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em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read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)&amp;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em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izeof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em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j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. 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em</w:t>
      </w:r>
      <w:proofErr w:type="spellEnd"/>
      <w:proofErr w:type="gram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90E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CA0467" w:rsidRPr="00F90E30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F90E3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ассив не найден"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90E3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CA0467" w:rsidRPr="001C134F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90E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CA0467" w:rsidRPr="001C134F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C134F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CA0467" w:rsidRPr="001C134F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close</w:t>
      </w:r>
      <w:proofErr w:type="spellEnd"/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CA0467" w:rsidRPr="001C134F" w:rsidRDefault="00CA0467" w:rsidP="00CA04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84CBC" w:rsidRPr="001C134F" w:rsidRDefault="00CA0467" w:rsidP="00CA0467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8B7FF2" w:rsidRPr="001C134F" w:rsidRDefault="008B7FF2" w:rsidP="00CA0467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3F394B" w:rsidRPr="003F394B" w:rsidRDefault="008B7FF2" w:rsidP="003F394B">
      <w:pPr>
        <w:spacing w:after="160" w:line="259" w:lineRule="auto"/>
        <w:jc w:val="both"/>
        <w:rPr>
          <w:b/>
          <w:i/>
          <w:sz w:val="28"/>
          <w:szCs w:val="28"/>
          <w:lang w:val="en-US"/>
        </w:rPr>
      </w:pPr>
      <w:r>
        <w:rPr>
          <w:b/>
          <w:i/>
          <w:sz w:val="28"/>
          <w:szCs w:val="28"/>
          <w:lang w:val="en-US"/>
        </w:rPr>
        <w:t>Problem2.h</w:t>
      </w:r>
    </w:p>
    <w:p w:rsidR="003F394B" w:rsidRDefault="003F394B" w:rsidP="003F394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</w:pPr>
    </w:p>
    <w:p w:rsidR="003F394B" w:rsidRPr="003F394B" w:rsidRDefault="003F394B" w:rsidP="003F394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3F394B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pragma</w:t>
      </w:r>
      <w:r w:rsidRPr="003F394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3F394B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once</w:t>
      </w:r>
    </w:p>
    <w:p w:rsidR="003F394B" w:rsidRPr="003F394B" w:rsidRDefault="003F394B" w:rsidP="003F394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3F394B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</w:t>
      </w:r>
      <w:proofErr w:type="spellStart"/>
      <w:r w:rsidRPr="003F394B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ifndef</w:t>
      </w:r>
      <w:proofErr w:type="spellEnd"/>
      <w:r w:rsidRPr="003F394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PROBLEM2_H</w:t>
      </w:r>
    </w:p>
    <w:p w:rsidR="003F394B" w:rsidRPr="003F394B" w:rsidRDefault="003F394B" w:rsidP="003F394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3F394B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define</w:t>
      </w:r>
      <w:r w:rsidRPr="003F394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3F394B">
        <w:rPr>
          <w:rFonts w:ascii="Courier New" w:eastAsiaTheme="minorHAnsi" w:hAnsi="Courier New" w:cs="Courier New"/>
          <w:color w:val="6F008A"/>
          <w:sz w:val="20"/>
          <w:szCs w:val="19"/>
          <w:lang w:val="en-US" w:eastAsia="en-US"/>
        </w:rPr>
        <w:t>PROBLEM2_H</w:t>
      </w:r>
    </w:p>
    <w:p w:rsidR="003F394B" w:rsidRPr="003F394B" w:rsidRDefault="003F394B" w:rsidP="003F394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</w:p>
    <w:p w:rsidR="003F394B" w:rsidRPr="003F394B" w:rsidRDefault="003F394B" w:rsidP="003F394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proofErr w:type="gramStart"/>
      <w:r w:rsidRPr="003F394B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void</w:t>
      </w:r>
      <w:proofErr w:type="gramEnd"/>
      <w:r w:rsidRPr="003F394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problem2();</w:t>
      </w:r>
    </w:p>
    <w:p w:rsidR="003F394B" w:rsidRPr="003F394B" w:rsidRDefault="003F394B" w:rsidP="003F394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</w:p>
    <w:p w:rsidR="008B7FF2" w:rsidRPr="001C134F" w:rsidRDefault="003F394B" w:rsidP="003F394B">
      <w:pPr>
        <w:spacing w:after="160" w:line="259" w:lineRule="auto"/>
        <w:jc w:val="both"/>
        <w:rPr>
          <w:rFonts w:ascii="Courier New" w:eastAsiaTheme="minorHAnsi" w:hAnsi="Courier New" w:cs="Courier New"/>
          <w:color w:val="008000"/>
          <w:sz w:val="20"/>
          <w:szCs w:val="19"/>
          <w:lang w:val="en-US" w:eastAsia="en-US"/>
        </w:rPr>
      </w:pPr>
      <w:r w:rsidRPr="001C134F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</w:t>
      </w:r>
      <w:proofErr w:type="spellStart"/>
      <w:r w:rsidRPr="001C134F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endif</w:t>
      </w:r>
      <w:proofErr w:type="spellEnd"/>
      <w:r w:rsidRPr="001C134F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1C134F">
        <w:rPr>
          <w:rFonts w:ascii="Courier New" w:eastAsiaTheme="minorHAnsi" w:hAnsi="Courier New" w:cs="Courier New"/>
          <w:color w:val="008000"/>
          <w:sz w:val="20"/>
          <w:szCs w:val="19"/>
          <w:lang w:val="en-US" w:eastAsia="en-US"/>
        </w:rPr>
        <w:t>/</w:t>
      </w:r>
      <w:proofErr w:type="gramStart"/>
      <w:r w:rsidRPr="001C134F">
        <w:rPr>
          <w:rFonts w:ascii="Courier New" w:eastAsiaTheme="minorHAnsi" w:hAnsi="Courier New" w:cs="Courier New"/>
          <w:color w:val="008000"/>
          <w:sz w:val="20"/>
          <w:szCs w:val="19"/>
          <w:lang w:val="en-US" w:eastAsia="en-US"/>
        </w:rPr>
        <w:t>/ !PROBLEM2</w:t>
      </w:r>
      <w:proofErr w:type="gramEnd"/>
      <w:r w:rsidRPr="001C134F">
        <w:rPr>
          <w:rFonts w:ascii="Courier New" w:eastAsiaTheme="minorHAnsi" w:hAnsi="Courier New" w:cs="Courier New"/>
          <w:color w:val="008000"/>
          <w:sz w:val="20"/>
          <w:szCs w:val="19"/>
          <w:lang w:val="en-US" w:eastAsia="en-US"/>
        </w:rPr>
        <w:t>_H</w:t>
      </w:r>
    </w:p>
    <w:p w:rsidR="003F394B" w:rsidRDefault="003F394B" w:rsidP="003F394B">
      <w:pPr>
        <w:spacing w:after="160" w:line="259" w:lineRule="auto"/>
        <w:jc w:val="both"/>
        <w:rPr>
          <w:rFonts w:ascii="Courier New" w:hAnsi="Courier New" w:cs="Courier New"/>
          <w:sz w:val="22"/>
          <w:szCs w:val="20"/>
          <w:lang w:val="en-US"/>
        </w:rPr>
      </w:pPr>
    </w:p>
    <w:p w:rsidR="00E76A27" w:rsidRPr="001C134F" w:rsidRDefault="00E76A27" w:rsidP="003F394B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E76A27" w:rsidRPr="001C134F" w:rsidRDefault="00E76A27" w:rsidP="003F394B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E76A27" w:rsidRPr="001C134F" w:rsidRDefault="00E76A27" w:rsidP="003F394B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6E506A" w:rsidRPr="001C134F" w:rsidRDefault="006E506A" w:rsidP="003F394B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Тестирование</w:t>
      </w:r>
      <w:r w:rsidRPr="001C134F">
        <w:rPr>
          <w:b/>
          <w:sz w:val="28"/>
          <w:szCs w:val="28"/>
          <w:lang w:val="en-US"/>
        </w:rPr>
        <w:t>:</w:t>
      </w:r>
    </w:p>
    <w:p w:rsidR="00E76A27" w:rsidRPr="001C134F" w:rsidRDefault="00E76A27" w:rsidP="00E76A27">
      <w:pPr>
        <w:pStyle w:val="af8"/>
        <w:rPr>
          <w:sz w:val="20"/>
          <w:lang w:val="en-US"/>
        </w:rPr>
      </w:pPr>
    </w:p>
    <w:p w:rsidR="00E76A27" w:rsidRPr="00E76A27" w:rsidRDefault="00E76A27" w:rsidP="00E76A27">
      <w:pPr>
        <w:pStyle w:val="af8"/>
        <w:rPr>
          <w:sz w:val="20"/>
        </w:rPr>
      </w:pPr>
      <w:r w:rsidRPr="001C134F">
        <w:rPr>
          <w:sz w:val="20"/>
          <w:lang w:val="en-US"/>
        </w:rPr>
        <w:t xml:space="preserve">        </w:t>
      </w:r>
      <w:r w:rsidRPr="00E76A27">
        <w:rPr>
          <w:sz w:val="20"/>
        </w:rPr>
        <w:t>Массивы</w:t>
      </w:r>
    </w:p>
    <w:p w:rsidR="00E76A27" w:rsidRPr="00E76A27" w:rsidRDefault="00E76A27" w:rsidP="00E76A27">
      <w:pPr>
        <w:pStyle w:val="af8"/>
        <w:rPr>
          <w:sz w:val="20"/>
        </w:rPr>
      </w:pPr>
    </w:p>
    <w:p w:rsidR="00E76A27" w:rsidRPr="00E76A27" w:rsidRDefault="00E76A27" w:rsidP="00E76A27">
      <w:pPr>
        <w:pStyle w:val="af8"/>
        <w:rPr>
          <w:sz w:val="20"/>
        </w:rPr>
      </w:pPr>
      <w:r w:rsidRPr="00E76A27">
        <w:rPr>
          <w:sz w:val="20"/>
        </w:rPr>
        <w:t xml:space="preserve">   0. Добавить массив</w:t>
      </w:r>
    </w:p>
    <w:p w:rsidR="00E76A27" w:rsidRPr="00E76A27" w:rsidRDefault="00E76A27" w:rsidP="00E76A27">
      <w:pPr>
        <w:pStyle w:val="af8"/>
        <w:rPr>
          <w:sz w:val="20"/>
        </w:rPr>
      </w:pPr>
      <w:r w:rsidRPr="00E76A27">
        <w:rPr>
          <w:sz w:val="20"/>
        </w:rPr>
        <w:t xml:space="preserve">   1. Узнать длину массива</w:t>
      </w:r>
    </w:p>
    <w:p w:rsidR="00E76A27" w:rsidRPr="00E76A27" w:rsidRDefault="00E76A27" w:rsidP="00E76A27">
      <w:pPr>
        <w:pStyle w:val="af8"/>
        <w:rPr>
          <w:sz w:val="20"/>
        </w:rPr>
      </w:pPr>
      <w:r w:rsidRPr="00E76A27">
        <w:rPr>
          <w:sz w:val="20"/>
        </w:rPr>
        <w:t xml:space="preserve">   2. Узнать содержимое массива</w:t>
      </w:r>
    </w:p>
    <w:p w:rsidR="00E76A27" w:rsidRPr="00E76A27" w:rsidRDefault="00E76A27" w:rsidP="00E76A27">
      <w:pPr>
        <w:pStyle w:val="af8"/>
        <w:rPr>
          <w:sz w:val="20"/>
        </w:rPr>
      </w:pPr>
      <w:r w:rsidRPr="00E76A27">
        <w:rPr>
          <w:sz w:val="20"/>
        </w:rPr>
        <w:t xml:space="preserve">   3. Выход</w:t>
      </w:r>
    </w:p>
    <w:p w:rsidR="00E76A27" w:rsidRPr="00E76A27" w:rsidRDefault="00E76A27" w:rsidP="00E76A27">
      <w:pPr>
        <w:pStyle w:val="af8"/>
        <w:rPr>
          <w:sz w:val="20"/>
        </w:rPr>
      </w:pPr>
    </w:p>
    <w:p w:rsidR="006E506A" w:rsidRDefault="00E76A27" w:rsidP="00E76A27">
      <w:pPr>
        <w:pStyle w:val="af8"/>
        <w:rPr>
          <w:sz w:val="20"/>
        </w:rPr>
      </w:pPr>
      <w:r w:rsidRPr="00E76A27">
        <w:rPr>
          <w:sz w:val="20"/>
        </w:rPr>
        <w:t>Введите код:</w:t>
      </w:r>
    </w:p>
    <w:p w:rsidR="00E76A27" w:rsidRDefault="00E76A27" w:rsidP="00E76A27">
      <w:pPr>
        <w:pStyle w:val="af8"/>
        <w:rPr>
          <w:sz w:val="20"/>
        </w:rPr>
      </w:pPr>
    </w:p>
    <w:p w:rsidR="00E76A27" w:rsidRPr="00E76A27" w:rsidRDefault="00E76A27" w:rsidP="00E76A27">
      <w:pPr>
        <w:spacing w:after="160" w:line="259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При вводе 0</w:t>
      </w:r>
      <w:r w:rsidRPr="00E76A27">
        <w:rPr>
          <w:b/>
          <w:i/>
          <w:sz w:val="28"/>
          <w:szCs w:val="28"/>
        </w:rPr>
        <w:t>:</w:t>
      </w:r>
    </w:p>
    <w:p w:rsidR="00EC0DEE" w:rsidRDefault="00EC0DEE" w:rsidP="00EC0DEE">
      <w:pPr>
        <w:pStyle w:val="af8"/>
        <w:rPr>
          <w:sz w:val="20"/>
        </w:rPr>
      </w:pPr>
    </w:p>
    <w:p w:rsidR="00EC0DEE" w:rsidRPr="00EC0DEE" w:rsidRDefault="00EC0DEE" w:rsidP="00EC0DEE">
      <w:pPr>
        <w:pStyle w:val="af8"/>
        <w:rPr>
          <w:sz w:val="20"/>
        </w:rPr>
      </w:pPr>
      <w:r w:rsidRPr="00EC0DEE">
        <w:rPr>
          <w:sz w:val="20"/>
        </w:rPr>
        <w:t xml:space="preserve">        Массивы</w:t>
      </w:r>
    </w:p>
    <w:p w:rsidR="00EC0DEE" w:rsidRPr="00EC0DEE" w:rsidRDefault="00EC0DEE" w:rsidP="00EC0DEE">
      <w:pPr>
        <w:pStyle w:val="af8"/>
        <w:rPr>
          <w:sz w:val="20"/>
        </w:rPr>
      </w:pPr>
    </w:p>
    <w:p w:rsidR="00EC0DEE" w:rsidRPr="00EC0DEE" w:rsidRDefault="00EC0DEE" w:rsidP="00EC0DEE">
      <w:pPr>
        <w:pStyle w:val="af8"/>
        <w:rPr>
          <w:sz w:val="20"/>
        </w:rPr>
      </w:pPr>
      <w:r w:rsidRPr="00EC0DEE">
        <w:rPr>
          <w:sz w:val="20"/>
        </w:rPr>
        <w:t>Введите длину массива: 3</w:t>
      </w:r>
    </w:p>
    <w:p w:rsidR="00EC0DEE" w:rsidRPr="00EC0DEE" w:rsidRDefault="00EC0DEE" w:rsidP="00EC0DEE">
      <w:pPr>
        <w:pStyle w:val="af8"/>
        <w:rPr>
          <w:sz w:val="20"/>
        </w:rPr>
      </w:pPr>
      <w:r w:rsidRPr="00EC0DEE">
        <w:rPr>
          <w:sz w:val="20"/>
        </w:rPr>
        <w:t>Введите элементы:</w:t>
      </w:r>
    </w:p>
    <w:p w:rsidR="00EC0DEE" w:rsidRPr="00EC0DEE" w:rsidRDefault="00EC0DEE" w:rsidP="00EC0DEE">
      <w:pPr>
        <w:pStyle w:val="af8"/>
        <w:rPr>
          <w:sz w:val="20"/>
        </w:rPr>
      </w:pPr>
      <w:r w:rsidRPr="00EC0DEE">
        <w:rPr>
          <w:sz w:val="20"/>
        </w:rPr>
        <w:t>0. 1</w:t>
      </w:r>
    </w:p>
    <w:p w:rsidR="00EC0DEE" w:rsidRPr="00EC0DEE" w:rsidRDefault="00EC0DEE" w:rsidP="00EC0DEE">
      <w:pPr>
        <w:pStyle w:val="af8"/>
        <w:rPr>
          <w:sz w:val="20"/>
        </w:rPr>
      </w:pPr>
      <w:r w:rsidRPr="00EC0DEE">
        <w:rPr>
          <w:sz w:val="20"/>
        </w:rPr>
        <w:t>1. 2</w:t>
      </w:r>
    </w:p>
    <w:p w:rsidR="00EC0DEE" w:rsidRPr="00EC0DEE" w:rsidRDefault="00EC0DEE" w:rsidP="00EC0DEE">
      <w:pPr>
        <w:pStyle w:val="af8"/>
        <w:rPr>
          <w:sz w:val="20"/>
        </w:rPr>
      </w:pPr>
      <w:r w:rsidRPr="00EC0DEE">
        <w:rPr>
          <w:sz w:val="20"/>
        </w:rPr>
        <w:t>2. 3</w:t>
      </w:r>
    </w:p>
    <w:p w:rsidR="00EC0DEE" w:rsidRPr="00EC0DEE" w:rsidRDefault="00EC0DEE" w:rsidP="00EC0DEE">
      <w:pPr>
        <w:pStyle w:val="af8"/>
        <w:rPr>
          <w:sz w:val="20"/>
        </w:rPr>
      </w:pPr>
    </w:p>
    <w:p w:rsidR="00EC0DEE" w:rsidRPr="00EC0DEE" w:rsidRDefault="00EC0DEE" w:rsidP="00EC0DEE">
      <w:pPr>
        <w:pStyle w:val="af8"/>
        <w:rPr>
          <w:sz w:val="20"/>
        </w:rPr>
      </w:pPr>
      <w:r w:rsidRPr="00EC0DEE">
        <w:rPr>
          <w:sz w:val="20"/>
        </w:rPr>
        <w:t xml:space="preserve">   0. Добавить массив</w:t>
      </w:r>
    </w:p>
    <w:p w:rsidR="00EC0DEE" w:rsidRPr="00EC0DEE" w:rsidRDefault="00EC0DEE" w:rsidP="00EC0DEE">
      <w:pPr>
        <w:pStyle w:val="af8"/>
        <w:rPr>
          <w:sz w:val="20"/>
        </w:rPr>
      </w:pPr>
      <w:r w:rsidRPr="00EC0DEE">
        <w:rPr>
          <w:sz w:val="20"/>
        </w:rPr>
        <w:t xml:space="preserve">   1. Узнать длину массива</w:t>
      </w:r>
    </w:p>
    <w:p w:rsidR="00EC0DEE" w:rsidRPr="00EC0DEE" w:rsidRDefault="00EC0DEE" w:rsidP="00EC0DEE">
      <w:pPr>
        <w:pStyle w:val="af8"/>
        <w:rPr>
          <w:sz w:val="20"/>
        </w:rPr>
      </w:pPr>
      <w:r w:rsidRPr="00EC0DEE">
        <w:rPr>
          <w:sz w:val="20"/>
        </w:rPr>
        <w:t xml:space="preserve">   2. Узнать содержимое массива</w:t>
      </w:r>
    </w:p>
    <w:p w:rsidR="00EC0DEE" w:rsidRPr="00EC0DEE" w:rsidRDefault="00EC0DEE" w:rsidP="00EC0DEE">
      <w:pPr>
        <w:pStyle w:val="af8"/>
        <w:rPr>
          <w:sz w:val="20"/>
        </w:rPr>
      </w:pPr>
      <w:r w:rsidRPr="00EC0DEE">
        <w:rPr>
          <w:sz w:val="20"/>
        </w:rPr>
        <w:t xml:space="preserve">   3. Выход</w:t>
      </w:r>
    </w:p>
    <w:p w:rsidR="00EC0DEE" w:rsidRPr="00EC0DEE" w:rsidRDefault="00EC0DEE" w:rsidP="00EC0DEE">
      <w:pPr>
        <w:pStyle w:val="af8"/>
        <w:rPr>
          <w:sz w:val="20"/>
        </w:rPr>
      </w:pPr>
    </w:p>
    <w:p w:rsidR="00E76A27" w:rsidRDefault="00EC0DEE" w:rsidP="00EC0DEE">
      <w:pPr>
        <w:pStyle w:val="af8"/>
        <w:rPr>
          <w:sz w:val="20"/>
        </w:rPr>
      </w:pPr>
      <w:r w:rsidRPr="00EC0DEE">
        <w:rPr>
          <w:sz w:val="20"/>
        </w:rPr>
        <w:t>Введите код:</w:t>
      </w:r>
    </w:p>
    <w:p w:rsidR="00EC0DEE" w:rsidRDefault="00EC0DEE" w:rsidP="00EC0DEE">
      <w:pPr>
        <w:pStyle w:val="af8"/>
        <w:rPr>
          <w:sz w:val="20"/>
        </w:rPr>
      </w:pPr>
    </w:p>
    <w:p w:rsidR="00EC0DEE" w:rsidRPr="00E76A27" w:rsidRDefault="00EC0DEE" w:rsidP="00EC0DEE">
      <w:pPr>
        <w:spacing w:after="160" w:line="259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При вводе 1</w:t>
      </w:r>
      <w:r w:rsidRPr="00E76A27">
        <w:rPr>
          <w:b/>
          <w:i/>
          <w:sz w:val="28"/>
          <w:szCs w:val="28"/>
        </w:rPr>
        <w:t>:</w:t>
      </w:r>
    </w:p>
    <w:p w:rsidR="006E636E" w:rsidRDefault="006E636E" w:rsidP="006E636E">
      <w:pPr>
        <w:pStyle w:val="af8"/>
        <w:rPr>
          <w:sz w:val="20"/>
        </w:rPr>
      </w:pPr>
    </w:p>
    <w:p w:rsidR="006E636E" w:rsidRPr="006E636E" w:rsidRDefault="006E636E" w:rsidP="006E636E">
      <w:pPr>
        <w:pStyle w:val="af8"/>
        <w:rPr>
          <w:sz w:val="20"/>
        </w:rPr>
      </w:pPr>
      <w:r w:rsidRPr="006E636E">
        <w:rPr>
          <w:sz w:val="20"/>
        </w:rPr>
        <w:t xml:space="preserve">        Массивы</w:t>
      </w:r>
    </w:p>
    <w:p w:rsidR="006E636E" w:rsidRPr="006E636E" w:rsidRDefault="006E636E" w:rsidP="006E636E">
      <w:pPr>
        <w:pStyle w:val="af8"/>
        <w:rPr>
          <w:sz w:val="20"/>
        </w:rPr>
      </w:pPr>
    </w:p>
    <w:p w:rsidR="006E636E" w:rsidRPr="006E636E" w:rsidRDefault="006E636E" w:rsidP="006E636E">
      <w:pPr>
        <w:pStyle w:val="af8"/>
        <w:rPr>
          <w:sz w:val="20"/>
        </w:rPr>
      </w:pPr>
      <w:r w:rsidRPr="006E636E">
        <w:rPr>
          <w:sz w:val="20"/>
        </w:rPr>
        <w:t>Введите порядковый номер массива: 0</w:t>
      </w:r>
    </w:p>
    <w:p w:rsidR="006E636E" w:rsidRPr="006E636E" w:rsidRDefault="006E636E" w:rsidP="006E636E">
      <w:pPr>
        <w:pStyle w:val="af8"/>
        <w:rPr>
          <w:sz w:val="20"/>
        </w:rPr>
      </w:pPr>
      <w:r w:rsidRPr="006E636E">
        <w:rPr>
          <w:sz w:val="20"/>
        </w:rPr>
        <w:t>Длина 0-го массива: 3</w:t>
      </w:r>
    </w:p>
    <w:p w:rsidR="006E636E" w:rsidRPr="006E636E" w:rsidRDefault="006E636E" w:rsidP="006E636E">
      <w:pPr>
        <w:pStyle w:val="af8"/>
        <w:rPr>
          <w:sz w:val="20"/>
        </w:rPr>
      </w:pPr>
    </w:p>
    <w:p w:rsidR="006E636E" w:rsidRPr="006E636E" w:rsidRDefault="006E636E" w:rsidP="006E636E">
      <w:pPr>
        <w:pStyle w:val="af8"/>
        <w:rPr>
          <w:sz w:val="20"/>
        </w:rPr>
      </w:pPr>
      <w:r w:rsidRPr="006E636E">
        <w:rPr>
          <w:sz w:val="20"/>
        </w:rPr>
        <w:t xml:space="preserve">   0. Добавить массив</w:t>
      </w:r>
    </w:p>
    <w:p w:rsidR="006E636E" w:rsidRPr="006E636E" w:rsidRDefault="006E636E" w:rsidP="006E636E">
      <w:pPr>
        <w:pStyle w:val="af8"/>
        <w:rPr>
          <w:sz w:val="20"/>
        </w:rPr>
      </w:pPr>
      <w:r w:rsidRPr="006E636E">
        <w:rPr>
          <w:sz w:val="20"/>
        </w:rPr>
        <w:t xml:space="preserve">   1. Узнать длину массива</w:t>
      </w:r>
    </w:p>
    <w:p w:rsidR="006E636E" w:rsidRPr="006E636E" w:rsidRDefault="006E636E" w:rsidP="006E636E">
      <w:pPr>
        <w:pStyle w:val="af8"/>
        <w:rPr>
          <w:sz w:val="20"/>
        </w:rPr>
      </w:pPr>
      <w:r w:rsidRPr="006E636E">
        <w:rPr>
          <w:sz w:val="20"/>
        </w:rPr>
        <w:t xml:space="preserve">   2. Узнать содержимое массива</w:t>
      </w:r>
    </w:p>
    <w:p w:rsidR="006E636E" w:rsidRPr="006E636E" w:rsidRDefault="006E636E" w:rsidP="006E636E">
      <w:pPr>
        <w:pStyle w:val="af8"/>
        <w:rPr>
          <w:sz w:val="20"/>
        </w:rPr>
      </w:pPr>
      <w:r w:rsidRPr="006E636E">
        <w:rPr>
          <w:sz w:val="20"/>
        </w:rPr>
        <w:t xml:space="preserve">   3. Выход</w:t>
      </w:r>
    </w:p>
    <w:p w:rsidR="006E636E" w:rsidRPr="006E636E" w:rsidRDefault="006E636E" w:rsidP="006E636E">
      <w:pPr>
        <w:pStyle w:val="af8"/>
        <w:rPr>
          <w:sz w:val="20"/>
        </w:rPr>
      </w:pPr>
    </w:p>
    <w:p w:rsidR="00EC0DEE" w:rsidRDefault="006E636E" w:rsidP="006E636E">
      <w:pPr>
        <w:pStyle w:val="af8"/>
        <w:rPr>
          <w:sz w:val="20"/>
        </w:rPr>
      </w:pPr>
      <w:r w:rsidRPr="006E636E">
        <w:rPr>
          <w:sz w:val="20"/>
        </w:rPr>
        <w:t>Введите код:</w:t>
      </w:r>
    </w:p>
    <w:p w:rsidR="006E636E" w:rsidRDefault="006E636E" w:rsidP="006E636E">
      <w:pPr>
        <w:pStyle w:val="af8"/>
        <w:rPr>
          <w:sz w:val="20"/>
        </w:rPr>
      </w:pPr>
    </w:p>
    <w:p w:rsidR="005A7ABC" w:rsidRPr="00E76A27" w:rsidRDefault="005A7ABC" w:rsidP="005A7ABC">
      <w:pPr>
        <w:spacing w:after="160" w:line="259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При вводе 2</w:t>
      </w:r>
      <w:r w:rsidRPr="00E76A27">
        <w:rPr>
          <w:b/>
          <w:i/>
          <w:sz w:val="28"/>
          <w:szCs w:val="28"/>
        </w:rPr>
        <w:t>:</w:t>
      </w:r>
    </w:p>
    <w:p w:rsidR="00733A42" w:rsidRDefault="00733A42" w:rsidP="00733A42">
      <w:pPr>
        <w:pStyle w:val="af8"/>
        <w:rPr>
          <w:sz w:val="20"/>
        </w:rPr>
      </w:pPr>
    </w:p>
    <w:p w:rsidR="00733A42" w:rsidRPr="00733A42" w:rsidRDefault="00733A42" w:rsidP="00733A42">
      <w:pPr>
        <w:pStyle w:val="af8"/>
        <w:rPr>
          <w:sz w:val="20"/>
        </w:rPr>
      </w:pPr>
      <w:r w:rsidRPr="00733A42">
        <w:rPr>
          <w:sz w:val="20"/>
        </w:rPr>
        <w:t xml:space="preserve">        Массивы</w:t>
      </w:r>
    </w:p>
    <w:p w:rsidR="00733A42" w:rsidRPr="00733A42" w:rsidRDefault="00733A42" w:rsidP="00733A42">
      <w:pPr>
        <w:pStyle w:val="af8"/>
        <w:rPr>
          <w:sz w:val="20"/>
        </w:rPr>
      </w:pPr>
    </w:p>
    <w:p w:rsidR="00733A42" w:rsidRPr="00733A42" w:rsidRDefault="00733A42" w:rsidP="00733A42">
      <w:pPr>
        <w:pStyle w:val="af8"/>
        <w:rPr>
          <w:sz w:val="20"/>
        </w:rPr>
      </w:pPr>
      <w:r w:rsidRPr="00733A42">
        <w:rPr>
          <w:sz w:val="20"/>
        </w:rPr>
        <w:t>Введите порядковый номер массива: 0</w:t>
      </w:r>
    </w:p>
    <w:p w:rsidR="00733A42" w:rsidRPr="00733A42" w:rsidRDefault="00733A42" w:rsidP="00733A42">
      <w:pPr>
        <w:pStyle w:val="af8"/>
        <w:rPr>
          <w:sz w:val="20"/>
        </w:rPr>
      </w:pPr>
      <w:r w:rsidRPr="00733A42">
        <w:rPr>
          <w:sz w:val="20"/>
        </w:rPr>
        <w:t>0. 1</w:t>
      </w:r>
    </w:p>
    <w:p w:rsidR="00733A42" w:rsidRPr="00733A42" w:rsidRDefault="00733A42" w:rsidP="00733A42">
      <w:pPr>
        <w:pStyle w:val="af8"/>
        <w:rPr>
          <w:sz w:val="20"/>
        </w:rPr>
      </w:pPr>
      <w:r w:rsidRPr="00733A42">
        <w:rPr>
          <w:sz w:val="20"/>
        </w:rPr>
        <w:t>1. 2</w:t>
      </w:r>
    </w:p>
    <w:p w:rsidR="00733A42" w:rsidRPr="00733A42" w:rsidRDefault="00733A42" w:rsidP="00733A42">
      <w:pPr>
        <w:pStyle w:val="af8"/>
        <w:rPr>
          <w:sz w:val="20"/>
        </w:rPr>
      </w:pPr>
      <w:r w:rsidRPr="00733A42">
        <w:rPr>
          <w:sz w:val="20"/>
        </w:rPr>
        <w:t>2. 3</w:t>
      </w:r>
    </w:p>
    <w:p w:rsidR="00733A42" w:rsidRPr="00733A42" w:rsidRDefault="00733A42" w:rsidP="00733A42">
      <w:pPr>
        <w:pStyle w:val="af8"/>
        <w:rPr>
          <w:sz w:val="20"/>
        </w:rPr>
      </w:pPr>
    </w:p>
    <w:p w:rsidR="00733A42" w:rsidRPr="00733A42" w:rsidRDefault="00733A42" w:rsidP="00733A42">
      <w:pPr>
        <w:pStyle w:val="af8"/>
        <w:rPr>
          <w:sz w:val="20"/>
        </w:rPr>
      </w:pPr>
      <w:r w:rsidRPr="00733A42">
        <w:rPr>
          <w:sz w:val="20"/>
        </w:rPr>
        <w:t xml:space="preserve">   0. Добавить массив</w:t>
      </w:r>
    </w:p>
    <w:p w:rsidR="00733A42" w:rsidRPr="00733A42" w:rsidRDefault="00733A42" w:rsidP="00733A42">
      <w:pPr>
        <w:pStyle w:val="af8"/>
        <w:rPr>
          <w:sz w:val="20"/>
        </w:rPr>
      </w:pPr>
      <w:r w:rsidRPr="00733A42">
        <w:rPr>
          <w:sz w:val="20"/>
        </w:rPr>
        <w:t xml:space="preserve">   1. Узнать длину массива</w:t>
      </w:r>
    </w:p>
    <w:p w:rsidR="00733A42" w:rsidRPr="00733A42" w:rsidRDefault="00733A42" w:rsidP="00733A42">
      <w:pPr>
        <w:pStyle w:val="af8"/>
        <w:rPr>
          <w:sz w:val="20"/>
        </w:rPr>
      </w:pPr>
      <w:r w:rsidRPr="00733A42">
        <w:rPr>
          <w:sz w:val="20"/>
        </w:rPr>
        <w:lastRenderedPageBreak/>
        <w:t xml:space="preserve">   2. Узнать содержимое массива</w:t>
      </w:r>
    </w:p>
    <w:p w:rsidR="00733A42" w:rsidRPr="00733A42" w:rsidRDefault="00733A42" w:rsidP="00733A42">
      <w:pPr>
        <w:pStyle w:val="af8"/>
        <w:rPr>
          <w:sz w:val="20"/>
        </w:rPr>
      </w:pPr>
      <w:r w:rsidRPr="00733A42">
        <w:rPr>
          <w:sz w:val="20"/>
        </w:rPr>
        <w:t xml:space="preserve">   3. Выход</w:t>
      </w:r>
    </w:p>
    <w:p w:rsidR="00733A42" w:rsidRPr="00733A42" w:rsidRDefault="00733A42" w:rsidP="00733A42">
      <w:pPr>
        <w:pStyle w:val="af8"/>
        <w:rPr>
          <w:sz w:val="20"/>
        </w:rPr>
      </w:pPr>
    </w:p>
    <w:p w:rsidR="006E636E" w:rsidRDefault="00733A42" w:rsidP="00733A42">
      <w:pPr>
        <w:pStyle w:val="af8"/>
        <w:rPr>
          <w:sz w:val="20"/>
        </w:rPr>
      </w:pPr>
      <w:r w:rsidRPr="00733A42">
        <w:rPr>
          <w:sz w:val="20"/>
        </w:rPr>
        <w:t>Введите код:</w:t>
      </w:r>
    </w:p>
    <w:p w:rsidR="005569B1" w:rsidRDefault="005569B1" w:rsidP="00733A42">
      <w:pPr>
        <w:pStyle w:val="af8"/>
        <w:rPr>
          <w:sz w:val="20"/>
        </w:rPr>
      </w:pPr>
    </w:p>
    <w:p w:rsidR="005569B1" w:rsidRDefault="005569B1" w:rsidP="00733A42">
      <w:pPr>
        <w:pStyle w:val="af8"/>
        <w:rPr>
          <w:sz w:val="20"/>
        </w:rPr>
      </w:pPr>
    </w:p>
    <w:p w:rsidR="005569B1" w:rsidRDefault="0067356E" w:rsidP="0067356E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сновная программа</w:t>
      </w:r>
      <w:r w:rsidRPr="00E51001">
        <w:rPr>
          <w:b/>
          <w:sz w:val="28"/>
          <w:szCs w:val="28"/>
        </w:rPr>
        <w:t>:</w:t>
      </w:r>
    </w:p>
    <w:p w:rsidR="005A1DBD" w:rsidRPr="001C134F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 w:val="20"/>
          <w:szCs w:val="19"/>
          <w:lang w:eastAsia="en-US"/>
        </w:rPr>
      </w:pP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include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&lt;</w:t>
      </w:r>
      <w:proofErr w:type="spellStart"/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iostream</w:t>
      </w:r>
      <w:proofErr w:type="spellEnd"/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&gt;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include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"</w:t>
      </w:r>
      <w:proofErr w:type="spellStart"/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Menu.h</w:t>
      </w:r>
      <w:proofErr w:type="spellEnd"/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"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include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"Problem1.h"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include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"Problem2.h"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proofErr w:type="gramStart"/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using</w:t>
      </w:r>
      <w:proofErr w:type="gram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namespace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std</w:t>
      </w:r>
      <w:proofErr w:type="spell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;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proofErr w:type="spellStart"/>
      <w:proofErr w:type="gramStart"/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main()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{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setlocale</w:t>
      </w:r>
      <w:proofErr w:type="spell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(</w:t>
      </w:r>
      <w:proofErr w:type="gramEnd"/>
      <w:r w:rsidRPr="005A1DBD">
        <w:rPr>
          <w:rFonts w:ascii="Courier New" w:eastAsiaTheme="minorHAnsi" w:hAnsi="Courier New" w:cs="Courier New"/>
          <w:color w:val="6F008A"/>
          <w:sz w:val="20"/>
          <w:szCs w:val="19"/>
          <w:lang w:val="en-US" w:eastAsia="en-US"/>
        </w:rPr>
        <w:t>LC_ALL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, 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"Russian"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);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gramStart"/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char</w:t>
      </w:r>
      <w:proofErr w:type="gram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* </w:t>
      </w:r>
      <w:proofErr w:type="spellStart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progname</w:t>
      </w:r>
      <w:proofErr w:type="spell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= </w:t>
      </w:r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new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char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[39] {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"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eastAsia="en-US"/>
        </w:rPr>
        <w:t>Обработка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 xml:space="preserve"> 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eastAsia="en-US"/>
        </w:rPr>
        <w:t>файлов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 xml:space="preserve"> 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eastAsia="en-US"/>
        </w:rPr>
        <w:t>произвольного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 xml:space="preserve"> 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eastAsia="en-US"/>
        </w:rPr>
        <w:t>доступа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"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};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probs</w:t>
      </w:r>
      <w:proofErr w:type="spell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= 2;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const</w:t>
      </w:r>
      <w:proofErr w:type="spellEnd"/>
      <w:proofErr w:type="gram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char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** </w:t>
      </w:r>
      <w:proofErr w:type="spellStart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probname</w:t>
      </w:r>
      <w:proofErr w:type="spell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= </w:t>
      </w:r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new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const</w:t>
      </w:r>
      <w:proofErr w:type="spell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char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*[13] { 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"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eastAsia="en-US"/>
        </w:rPr>
        <w:t>ВУЗы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"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, 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"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eastAsia="en-US"/>
        </w:rPr>
        <w:t>Массивы</w:t>
      </w:r>
      <w:r w:rsidRPr="005A1DBD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"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};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gramStart"/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void</w:t>
      </w:r>
      <w:proofErr w:type="gram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(*</w:t>
      </w:r>
      <w:proofErr w:type="spellStart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func</w:t>
      </w:r>
      <w:proofErr w:type="spell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[])() { problem1, problem2 };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gramStart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menu(</w:t>
      </w:r>
      <w:proofErr w:type="spellStart"/>
      <w:proofErr w:type="gram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progname</w:t>
      </w:r>
      <w:proofErr w:type="spell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probs</w:t>
      </w:r>
      <w:proofErr w:type="spell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probname</w:t>
      </w:r>
      <w:proofErr w:type="spell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func</w:t>
      </w:r>
      <w:proofErr w:type="spell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);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gramStart"/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delete[</w:t>
      </w:r>
      <w:proofErr w:type="gramEnd"/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]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progname</w:t>
      </w:r>
      <w:proofErr w:type="spell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;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gramStart"/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delete[</w:t>
      </w:r>
      <w:proofErr w:type="gramEnd"/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]</w:t>
      </w: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probname</w:t>
      </w:r>
      <w:proofErr w:type="spell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;</w:t>
      </w:r>
    </w:p>
    <w:p w:rsidR="005A1DBD" w:rsidRPr="005A1DBD" w:rsidRDefault="005A1DBD" w:rsidP="005A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gramStart"/>
      <w:r w:rsidRPr="005A1DBD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return</w:t>
      </w:r>
      <w:proofErr w:type="gramEnd"/>
      <w:r w:rsidRPr="005A1DBD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0;</w:t>
      </w:r>
    </w:p>
    <w:p w:rsidR="005A1DBD" w:rsidRPr="001C134F" w:rsidRDefault="005A1DBD" w:rsidP="005A1DBD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1C134F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}</w:t>
      </w:r>
    </w:p>
    <w:p w:rsidR="00272D26" w:rsidRPr="001C134F" w:rsidRDefault="00272D26" w:rsidP="005A1DBD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</w:p>
    <w:p w:rsidR="00272D26" w:rsidRPr="001C134F" w:rsidRDefault="00272D26" w:rsidP="00272D26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Меню</w:t>
      </w:r>
      <w:r w:rsidRPr="001C134F">
        <w:rPr>
          <w:b/>
          <w:sz w:val="28"/>
          <w:szCs w:val="28"/>
          <w:lang w:val="en-US"/>
        </w:rPr>
        <w:t>:</w:t>
      </w:r>
    </w:p>
    <w:p w:rsidR="00272D26" w:rsidRPr="001C134F" w:rsidRDefault="00495A0F" w:rsidP="005A1DBD">
      <w:pPr>
        <w:spacing w:after="160" w:line="259" w:lineRule="auto"/>
        <w:jc w:val="both"/>
        <w:rPr>
          <w:b/>
          <w:i/>
          <w:sz w:val="28"/>
          <w:szCs w:val="28"/>
          <w:lang w:val="en-US"/>
        </w:rPr>
      </w:pPr>
      <w:r w:rsidRPr="00261E84">
        <w:rPr>
          <w:b/>
          <w:i/>
          <w:sz w:val="28"/>
          <w:szCs w:val="28"/>
          <w:lang w:val="en-US"/>
        </w:rPr>
        <w:t>Menu.cpp</w:t>
      </w:r>
      <w:r w:rsidRPr="001C134F">
        <w:rPr>
          <w:b/>
          <w:i/>
          <w:sz w:val="28"/>
          <w:szCs w:val="28"/>
          <w:lang w:val="en-US"/>
        </w:rPr>
        <w:t>:</w:t>
      </w:r>
    </w:p>
    <w:p w:rsid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</w:pP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lt;</w:t>
      </w:r>
      <w:proofErr w:type="spellStart"/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iostream</w:t>
      </w:r>
      <w:proofErr w:type="spellEnd"/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gt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d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onst</w:t>
      </w:r>
      <w:proofErr w:type="spellEnd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XLEN = 255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isplay(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g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, </w:t>
      </w:r>
      <w:proofErr w:type="spell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s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onst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)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gcheck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str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)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enu(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g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, </w:t>
      </w:r>
      <w:proofErr w:type="spell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s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onst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, 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*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g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)())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splay(</w:t>
      </w:r>
      <w:proofErr w:type="spellStart"/>
      <w:proofErr w:type="gramEnd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g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s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input = 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MAXLEN] {}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=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s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од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</w:t>
      </w:r>
      <w:proofErr w:type="gramEnd"/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</w:t>
      </w:r>
      <w:proofErr w:type="spellEnd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.ignor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32767, 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'\n'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gcheck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input)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s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||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0)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splay(</w:t>
      </w:r>
      <w:proofErr w:type="spellStart"/>
      <w:proofErr w:type="gramEnd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g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s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еправильный код, попробуйте еще раз: "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s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||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0)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=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s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proofErr w:type="gramEnd"/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cls</w:t>
      </w:r>
      <w:proofErr w:type="spellEnd"/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g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()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splay(</w:t>
      </w:r>
      <w:proofErr w:type="spellStart"/>
      <w:proofErr w:type="gramEnd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g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s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[</w:t>
      </w:r>
      <w:proofErr w:type="gramEnd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]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isplay(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g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,</w:t>
      </w:r>
      <w:proofErr w:type="spell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s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onst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)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proofErr w:type="gramEnd"/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cls</w:t>
      </w:r>
      <w:proofErr w:type="spellEnd"/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\t"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g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я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"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s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  "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. "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name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  "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robs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. 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ыход</w:t>
      </w:r>
      <w:r w:rsidRPr="00502BA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502BA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gcheck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str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)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lldigit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len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str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digit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str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))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lldigit</w:t>
      </w:r>
      <w:proofErr w:type="spellEnd"/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lldigit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502BA4" w:rsidRPr="00502BA4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2BA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oi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02BA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str</w:t>
      </w:r>
      <w:proofErr w:type="spellEnd"/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2BA4" w:rsidRPr="001C134F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02BA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502BA4" w:rsidRPr="001C134F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C134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502BA4" w:rsidRPr="001C134F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502BA4" w:rsidRPr="001C134F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C134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1;</w:t>
      </w:r>
    </w:p>
    <w:p w:rsidR="00502BA4" w:rsidRPr="001C134F" w:rsidRDefault="00502BA4" w:rsidP="00502BA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2BA4" w:rsidRPr="001C134F" w:rsidRDefault="00502BA4" w:rsidP="00502BA4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C13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261E84" w:rsidRPr="001C134F" w:rsidRDefault="00261E84" w:rsidP="00502BA4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261E84" w:rsidRPr="00B307E5" w:rsidRDefault="00261E84" w:rsidP="00261E84">
      <w:pPr>
        <w:spacing w:after="160" w:line="259" w:lineRule="auto"/>
        <w:jc w:val="both"/>
        <w:rPr>
          <w:b/>
          <w:i/>
          <w:sz w:val="28"/>
          <w:szCs w:val="28"/>
          <w:lang w:val="en-US"/>
        </w:rPr>
      </w:pPr>
      <w:proofErr w:type="spellStart"/>
      <w:r w:rsidRPr="00261E84">
        <w:rPr>
          <w:b/>
          <w:i/>
          <w:sz w:val="28"/>
          <w:szCs w:val="28"/>
          <w:lang w:val="en-US"/>
        </w:rPr>
        <w:t>M</w:t>
      </w:r>
      <w:r>
        <w:rPr>
          <w:b/>
          <w:i/>
          <w:sz w:val="28"/>
          <w:szCs w:val="28"/>
          <w:lang w:val="en-US"/>
        </w:rPr>
        <w:t>enu.h</w:t>
      </w:r>
      <w:proofErr w:type="spellEnd"/>
      <w:r w:rsidRPr="00B307E5">
        <w:rPr>
          <w:b/>
          <w:i/>
          <w:sz w:val="28"/>
          <w:szCs w:val="28"/>
          <w:lang w:val="en-US"/>
        </w:rPr>
        <w:t>:</w:t>
      </w:r>
    </w:p>
    <w:p w:rsidR="00B307E5" w:rsidRDefault="00B307E5" w:rsidP="00B307E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</w:pPr>
    </w:p>
    <w:p w:rsidR="00B307E5" w:rsidRPr="00B307E5" w:rsidRDefault="00B307E5" w:rsidP="00B307E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B307E5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pragma</w:t>
      </w:r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B307E5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once</w:t>
      </w:r>
    </w:p>
    <w:p w:rsidR="00B307E5" w:rsidRPr="00B307E5" w:rsidRDefault="00B307E5" w:rsidP="00B307E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B307E5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</w:t>
      </w:r>
      <w:proofErr w:type="spellStart"/>
      <w:r w:rsidRPr="00B307E5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ifndef</w:t>
      </w:r>
      <w:proofErr w:type="spellEnd"/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MENU_H</w:t>
      </w:r>
    </w:p>
    <w:p w:rsidR="00B307E5" w:rsidRPr="00B307E5" w:rsidRDefault="00B307E5" w:rsidP="00B307E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B307E5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define</w:t>
      </w:r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B307E5">
        <w:rPr>
          <w:rFonts w:ascii="Courier New" w:eastAsiaTheme="minorHAnsi" w:hAnsi="Courier New" w:cs="Courier New"/>
          <w:color w:val="6F008A"/>
          <w:sz w:val="20"/>
          <w:szCs w:val="19"/>
          <w:lang w:val="en-US" w:eastAsia="en-US"/>
        </w:rPr>
        <w:t>MENU_H</w:t>
      </w:r>
    </w:p>
    <w:p w:rsidR="00B307E5" w:rsidRPr="00B307E5" w:rsidRDefault="00B307E5" w:rsidP="00B307E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</w:p>
    <w:p w:rsidR="00B307E5" w:rsidRPr="00B307E5" w:rsidRDefault="00B307E5" w:rsidP="00B307E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proofErr w:type="gramStart"/>
      <w:r w:rsidRPr="00B307E5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void</w:t>
      </w:r>
      <w:proofErr w:type="gramEnd"/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menu(</w:t>
      </w:r>
      <w:r w:rsidRPr="00B307E5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char</w:t>
      </w:r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B307E5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progname</w:t>
      </w:r>
      <w:proofErr w:type="spellEnd"/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[], </w:t>
      </w:r>
      <w:proofErr w:type="spellStart"/>
      <w:r w:rsidRPr="00B307E5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int</w:t>
      </w:r>
      <w:proofErr w:type="spellEnd"/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B307E5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probs</w:t>
      </w:r>
      <w:proofErr w:type="spellEnd"/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B307E5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const</w:t>
      </w:r>
      <w:proofErr w:type="spellEnd"/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B307E5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char</w:t>
      </w:r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* </w:t>
      </w:r>
      <w:proofErr w:type="spellStart"/>
      <w:r w:rsidRPr="00B307E5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probname</w:t>
      </w:r>
      <w:proofErr w:type="spellEnd"/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[], </w:t>
      </w:r>
      <w:r w:rsidRPr="00B307E5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void</w:t>
      </w:r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(*</w:t>
      </w:r>
      <w:proofErr w:type="spellStart"/>
      <w:r w:rsidRPr="00B307E5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prog</w:t>
      </w:r>
      <w:proofErr w:type="spellEnd"/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[])());</w:t>
      </w:r>
    </w:p>
    <w:p w:rsidR="00B307E5" w:rsidRPr="00B307E5" w:rsidRDefault="00B307E5" w:rsidP="00B307E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</w:p>
    <w:p w:rsidR="00261E84" w:rsidRDefault="00B307E5" w:rsidP="00B307E5">
      <w:pPr>
        <w:spacing w:after="160" w:line="259" w:lineRule="auto"/>
        <w:jc w:val="both"/>
        <w:rPr>
          <w:rFonts w:ascii="Courier New" w:eastAsiaTheme="minorHAnsi" w:hAnsi="Courier New" w:cs="Courier New"/>
          <w:color w:val="008000"/>
          <w:sz w:val="20"/>
          <w:szCs w:val="19"/>
          <w:lang w:eastAsia="en-US"/>
        </w:rPr>
      </w:pPr>
      <w:r w:rsidRPr="00B307E5">
        <w:rPr>
          <w:rFonts w:ascii="Courier New" w:eastAsiaTheme="minorHAnsi" w:hAnsi="Courier New" w:cs="Courier New"/>
          <w:color w:val="808080"/>
          <w:sz w:val="20"/>
          <w:szCs w:val="19"/>
          <w:lang w:eastAsia="en-US"/>
        </w:rPr>
        <w:t>#</w:t>
      </w:r>
      <w:proofErr w:type="spellStart"/>
      <w:r w:rsidRPr="00B307E5">
        <w:rPr>
          <w:rFonts w:ascii="Courier New" w:eastAsiaTheme="minorHAnsi" w:hAnsi="Courier New" w:cs="Courier New"/>
          <w:color w:val="808080"/>
          <w:sz w:val="20"/>
          <w:szCs w:val="19"/>
          <w:lang w:eastAsia="en-US"/>
        </w:rPr>
        <w:t>endif</w:t>
      </w:r>
      <w:proofErr w:type="spellEnd"/>
      <w:r w:rsidRPr="00B307E5">
        <w:rPr>
          <w:rFonts w:ascii="Courier New" w:eastAsiaTheme="minorHAnsi" w:hAnsi="Courier New" w:cs="Courier New"/>
          <w:color w:val="000000"/>
          <w:sz w:val="20"/>
          <w:szCs w:val="19"/>
          <w:lang w:eastAsia="en-US"/>
        </w:rPr>
        <w:t xml:space="preserve"> </w:t>
      </w:r>
      <w:r w:rsidRPr="00B307E5">
        <w:rPr>
          <w:rFonts w:ascii="Courier New" w:eastAsiaTheme="minorHAnsi" w:hAnsi="Courier New" w:cs="Courier New"/>
          <w:color w:val="008000"/>
          <w:sz w:val="20"/>
          <w:szCs w:val="19"/>
          <w:lang w:eastAsia="en-US"/>
        </w:rPr>
        <w:t>/</w:t>
      </w:r>
      <w:proofErr w:type="gramStart"/>
      <w:r w:rsidRPr="00B307E5">
        <w:rPr>
          <w:rFonts w:ascii="Courier New" w:eastAsiaTheme="minorHAnsi" w:hAnsi="Courier New" w:cs="Courier New"/>
          <w:color w:val="008000"/>
          <w:sz w:val="20"/>
          <w:szCs w:val="19"/>
          <w:lang w:eastAsia="en-US"/>
        </w:rPr>
        <w:t>/ !MENU</w:t>
      </w:r>
      <w:proofErr w:type="gramEnd"/>
      <w:r w:rsidRPr="00B307E5">
        <w:rPr>
          <w:rFonts w:ascii="Courier New" w:eastAsiaTheme="minorHAnsi" w:hAnsi="Courier New" w:cs="Courier New"/>
          <w:color w:val="008000"/>
          <w:sz w:val="20"/>
          <w:szCs w:val="19"/>
          <w:lang w:eastAsia="en-US"/>
        </w:rPr>
        <w:t>_H</w:t>
      </w:r>
    </w:p>
    <w:p w:rsidR="008C3C3F" w:rsidRDefault="008C3C3F" w:rsidP="00B307E5">
      <w:pPr>
        <w:spacing w:after="160" w:line="259" w:lineRule="auto"/>
        <w:jc w:val="both"/>
        <w:rPr>
          <w:rFonts w:ascii="Courier New" w:eastAsiaTheme="minorHAnsi" w:hAnsi="Courier New" w:cs="Courier New"/>
          <w:color w:val="008000"/>
          <w:sz w:val="20"/>
          <w:szCs w:val="19"/>
          <w:lang w:eastAsia="en-US"/>
        </w:rPr>
      </w:pPr>
    </w:p>
    <w:p w:rsidR="001D518D" w:rsidRDefault="001D518D" w:rsidP="00B307E5">
      <w:pPr>
        <w:spacing w:after="160" w:line="259" w:lineRule="auto"/>
        <w:jc w:val="both"/>
        <w:rPr>
          <w:rFonts w:ascii="Courier New" w:eastAsiaTheme="minorHAnsi" w:hAnsi="Courier New" w:cs="Courier New"/>
          <w:color w:val="008000"/>
          <w:sz w:val="20"/>
          <w:szCs w:val="19"/>
          <w:lang w:eastAsia="en-US"/>
        </w:rPr>
      </w:pPr>
    </w:p>
    <w:p w:rsidR="00277CF3" w:rsidRPr="001C134F" w:rsidRDefault="00277CF3" w:rsidP="00277CF3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Тестирование</w:t>
      </w:r>
      <w:r w:rsidRPr="001C134F">
        <w:rPr>
          <w:b/>
          <w:sz w:val="28"/>
          <w:szCs w:val="28"/>
        </w:rPr>
        <w:t>:</w:t>
      </w:r>
    </w:p>
    <w:p w:rsidR="000966D0" w:rsidRDefault="000966D0" w:rsidP="000966D0">
      <w:pPr>
        <w:pStyle w:val="af8"/>
        <w:rPr>
          <w:sz w:val="20"/>
        </w:rPr>
      </w:pPr>
    </w:p>
    <w:p w:rsidR="000966D0" w:rsidRPr="000966D0" w:rsidRDefault="000966D0" w:rsidP="000966D0">
      <w:pPr>
        <w:pStyle w:val="af8"/>
        <w:rPr>
          <w:sz w:val="20"/>
        </w:rPr>
      </w:pPr>
      <w:r w:rsidRPr="000966D0">
        <w:rPr>
          <w:sz w:val="20"/>
        </w:rPr>
        <w:t xml:space="preserve">        Обработка файлов произвольного доступа</w:t>
      </w:r>
    </w:p>
    <w:p w:rsidR="000966D0" w:rsidRPr="000966D0" w:rsidRDefault="000966D0" w:rsidP="000966D0">
      <w:pPr>
        <w:pStyle w:val="af8"/>
        <w:rPr>
          <w:sz w:val="20"/>
        </w:rPr>
      </w:pPr>
    </w:p>
    <w:p w:rsidR="000966D0" w:rsidRPr="000966D0" w:rsidRDefault="000966D0" w:rsidP="000966D0">
      <w:pPr>
        <w:pStyle w:val="af8"/>
        <w:rPr>
          <w:sz w:val="20"/>
        </w:rPr>
      </w:pPr>
      <w:r w:rsidRPr="000966D0">
        <w:rPr>
          <w:sz w:val="20"/>
        </w:rPr>
        <w:t>Задания:</w:t>
      </w:r>
    </w:p>
    <w:p w:rsidR="000966D0" w:rsidRPr="000966D0" w:rsidRDefault="000966D0" w:rsidP="000966D0">
      <w:pPr>
        <w:pStyle w:val="af8"/>
        <w:rPr>
          <w:sz w:val="20"/>
        </w:rPr>
      </w:pPr>
      <w:r w:rsidRPr="000966D0">
        <w:rPr>
          <w:sz w:val="20"/>
        </w:rPr>
        <w:t xml:space="preserve">   0. ВУЗы</w:t>
      </w:r>
    </w:p>
    <w:p w:rsidR="000966D0" w:rsidRPr="000966D0" w:rsidRDefault="000966D0" w:rsidP="000966D0">
      <w:pPr>
        <w:pStyle w:val="af8"/>
        <w:rPr>
          <w:sz w:val="20"/>
        </w:rPr>
      </w:pPr>
      <w:r w:rsidRPr="000966D0">
        <w:rPr>
          <w:sz w:val="20"/>
        </w:rPr>
        <w:t xml:space="preserve">   1. Массивы</w:t>
      </w:r>
    </w:p>
    <w:p w:rsidR="000966D0" w:rsidRPr="000966D0" w:rsidRDefault="000966D0" w:rsidP="000966D0">
      <w:pPr>
        <w:pStyle w:val="af8"/>
        <w:rPr>
          <w:sz w:val="20"/>
        </w:rPr>
      </w:pPr>
      <w:r w:rsidRPr="000966D0">
        <w:rPr>
          <w:sz w:val="20"/>
        </w:rPr>
        <w:t xml:space="preserve">   2. Выход</w:t>
      </w:r>
    </w:p>
    <w:p w:rsidR="008C3C3F" w:rsidRPr="000966D0" w:rsidRDefault="000966D0" w:rsidP="000966D0">
      <w:pPr>
        <w:pStyle w:val="af8"/>
        <w:rPr>
          <w:sz w:val="20"/>
        </w:rPr>
      </w:pPr>
      <w:r w:rsidRPr="000966D0">
        <w:rPr>
          <w:sz w:val="20"/>
        </w:rPr>
        <w:t>Введите код:</w:t>
      </w:r>
    </w:p>
    <w:p w:rsidR="000966D0" w:rsidRDefault="000966D0" w:rsidP="000966D0">
      <w:pPr>
        <w:pStyle w:val="af8"/>
        <w:rPr>
          <w:sz w:val="20"/>
        </w:rPr>
      </w:pPr>
    </w:p>
    <w:p w:rsidR="000966D0" w:rsidRPr="000966D0" w:rsidRDefault="000966D0" w:rsidP="000966D0">
      <w:pPr>
        <w:pStyle w:val="af8"/>
        <w:rPr>
          <w:sz w:val="20"/>
        </w:rPr>
      </w:pPr>
    </w:p>
    <w:p w:rsidR="008C3C3F" w:rsidRDefault="008C3C3F" w:rsidP="00B307E5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Дополнительные программы</w:t>
      </w:r>
    </w:p>
    <w:p w:rsidR="008C3C3F" w:rsidRPr="00E75B2B" w:rsidRDefault="008C3C3F" w:rsidP="00B307E5">
      <w:pPr>
        <w:spacing w:after="160" w:line="259" w:lineRule="auto"/>
        <w:jc w:val="both"/>
        <w:rPr>
          <w:b/>
          <w:i/>
          <w:sz w:val="28"/>
          <w:szCs w:val="28"/>
        </w:rPr>
      </w:pPr>
      <w:proofErr w:type="spellStart"/>
      <w:r w:rsidRPr="00F0244C">
        <w:rPr>
          <w:b/>
          <w:i/>
          <w:sz w:val="28"/>
          <w:szCs w:val="28"/>
          <w:lang w:val="en-US"/>
        </w:rPr>
        <w:t>MinusO</w:t>
      </w:r>
      <w:r w:rsidR="00F77A50" w:rsidRPr="00F0244C">
        <w:rPr>
          <w:b/>
          <w:i/>
          <w:sz w:val="28"/>
          <w:szCs w:val="28"/>
          <w:lang w:val="en-US"/>
        </w:rPr>
        <w:t>ne</w:t>
      </w:r>
      <w:proofErr w:type="spellEnd"/>
      <w:r w:rsidR="00F77A50" w:rsidRPr="00E75B2B">
        <w:rPr>
          <w:b/>
          <w:i/>
          <w:sz w:val="28"/>
          <w:szCs w:val="28"/>
        </w:rPr>
        <w:t>.</w:t>
      </w:r>
      <w:proofErr w:type="spellStart"/>
      <w:r w:rsidR="00F77A50" w:rsidRPr="00F0244C">
        <w:rPr>
          <w:b/>
          <w:i/>
          <w:sz w:val="28"/>
          <w:szCs w:val="28"/>
          <w:lang w:val="en-US"/>
        </w:rPr>
        <w:t>cpp</w:t>
      </w:r>
      <w:proofErr w:type="spellEnd"/>
      <w:r w:rsidR="00F77A50" w:rsidRPr="00E75B2B">
        <w:rPr>
          <w:b/>
          <w:i/>
          <w:sz w:val="28"/>
          <w:szCs w:val="28"/>
        </w:rPr>
        <w:t>:</w:t>
      </w:r>
    </w:p>
    <w:p w:rsidR="00E75B2B" w:rsidRDefault="00E75B2B" w:rsidP="00E75B2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 w:val="20"/>
          <w:szCs w:val="19"/>
          <w:lang w:eastAsia="en-US"/>
        </w:rPr>
      </w:pPr>
    </w:p>
    <w:p w:rsidR="00E75B2B" w:rsidRPr="00E75B2B" w:rsidRDefault="00E75B2B" w:rsidP="00E75B2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eastAsia="en-US"/>
        </w:rPr>
      </w:pPr>
      <w:r w:rsidRPr="00E75B2B">
        <w:rPr>
          <w:rFonts w:ascii="Courier New" w:eastAsiaTheme="minorHAnsi" w:hAnsi="Courier New" w:cs="Courier New"/>
          <w:color w:val="808080"/>
          <w:sz w:val="20"/>
          <w:szCs w:val="19"/>
          <w:lang w:eastAsia="en-US"/>
        </w:rPr>
        <w:t>#</w:t>
      </w:r>
      <w:proofErr w:type="spellStart"/>
      <w:r w:rsidRPr="00E75B2B">
        <w:rPr>
          <w:rFonts w:ascii="Courier New" w:eastAsiaTheme="minorHAnsi" w:hAnsi="Courier New" w:cs="Courier New"/>
          <w:color w:val="808080"/>
          <w:sz w:val="20"/>
          <w:szCs w:val="19"/>
          <w:lang w:eastAsia="en-US"/>
        </w:rPr>
        <w:t>include</w:t>
      </w:r>
      <w:proofErr w:type="spell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eastAsia="en-US"/>
        </w:rPr>
        <w:t xml:space="preserve"> </w:t>
      </w:r>
      <w:r w:rsidRPr="00E75B2B">
        <w:rPr>
          <w:rFonts w:ascii="Courier New" w:eastAsiaTheme="minorHAnsi" w:hAnsi="Courier New" w:cs="Courier New"/>
          <w:color w:val="A31515"/>
          <w:sz w:val="20"/>
          <w:szCs w:val="19"/>
          <w:lang w:eastAsia="en-US"/>
        </w:rPr>
        <w:t>&lt;</w:t>
      </w:r>
      <w:proofErr w:type="spellStart"/>
      <w:r w:rsidRPr="00E75B2B">
        <w:rPr>
          <w:rFonts w:ascii="Courier New" w:eastAsiaTheme="minorHAnsi" w:hAnsi="Courier New" w:cs="Courier New"/>
          <w:color w:val="A31515"/>
          <w:sz w:val="20"/>
          <w:szCs w:val="19"/>
          <w:lang w:eastAsia="en-US"/>
        </w:rPr>
        <w:t>fstream</w:t>
      </w:r>
      <w:proofErr w:type="spellEnd"/>
      <w:r w:rsidRPr="00E75B2B">
        <w:rPr>
          <w:rFonts w:ascii="Courier New" w:eastAsiaTheme="minorHAnsi" w:hAnsi="Courier New" w:cs="Courier New"/>
          <w:color w:val="A31515"/>
          <w:sz w:val="20"/>
          <w:szCs w:val="19"/>
          <w:lang w:eastAsia="en-US"/>
        </w:rPr>
        <w:t>&gt;</w:t>
      </w:r>
    </w:p>
    <w:p w:rsidR="00E75B2B" w:rsidRPr="00E75B2B" w:rsidRDefault="00E75B2B" w:rsidP="00E75B2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proofErr w:type="gramStart"/>
      <w:r w:rsidRPr="00E75B2B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using</w:t>
      </w:r>
      <w:proofErr w:type="gram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E75B2B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namespace</w:t>
      </w: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std</w:t>
      </w:r>
      <w:proofErr w:type="spell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;</w:t>
      </w:r>
    </w:p>
    <w:p w:rsidR="00E75B2B" w:rsidRPr="00E75B2B" w:rsidRDefault="00E75B2B" w:rsidP="00E75B2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</w:p>
    <w:p w:rsidR="00E75B2B" w:rsidRPr="00E75B2B" w:rsidRDefault="00E75B2B" w:rsidP="00E75B2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proofErr w:type="gramStart"/>
      <w:r w:rsidRPr="00E75B2B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void</w:t>
      </w:r>
      <w:proofErr w:type="gram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minusone</w:t>
      </w:r>
      <w:proofErr w:type="spell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(</w:t>
      </w:r>
      <w:proofErr w:type="spellStart"/>
      <w:r w:rsidRPr="00E75B2B">
        <w:rPr>
          <w:rFonts w:ascii="Courier New" w:eastAsiaTheme="minorHAnsi" w:hAnsi="Courier New" w:cs="Courier New"/>
          <w:color w:val="2B91AF"/>
          <w:sz w:val="20"/>
          <w:szCs w:val="19"/>
          <w:lang w:val="en-US" w:eastAsia="en-US"/>
        </w:rPr>
        <w:t>ifstream</w:t>
      </w:r>
      <w:proofErr w:type="spell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&amp; </w:t>
      </w:r>
      <w:r w:rsidRPr="00E75B2B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in</w:t>
      </w: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)</w:t>
      </w:r>
    </w:p>
    <w:p w:rsidR="00E75B2B" w:rsidRPr="00E75B2B" w:rsidRDefault="00E75B2B" w:rsidP="00E75B2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{</w:t>
      </w:r>
    </w:p>
    <w:p w:rsidR="00E75B2B" w:rsidRPr="00E75B2B" w:rsidRDefault="00E75B2B" w:rsidP="00E75B2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gramStart"/>
      <w:r w:rsidRPr="00E75B2B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char</w:t>
      </w:r>
      <w:proofErr w:type="gram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c;</w:t>
      </w:r>
    </w:p>
    <w:p w:rsidR="00E75B2B" w:rsidRPr="00E75B2B" w:rsidRDefault="00E75B2B" w:rsidP="00E75B2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E75B2B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in</w:t>
      </w: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.read</w:t>
      </w:r>
      <w:proofErr w:type="spell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(</w:t>
      </w:r>
      <w:proofErr w:type="gram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(</w:t>
      </w:r>
      <w:r w:rsidRPr="00E75B2B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char</w:t>
      </w: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*)&amp;c, </w:t>
      </w:r>
      <w:proofErr w:type="spellStart"/>
      <w:r w:rsidRPr="00E75B2B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sizeof</w:t>
      </w:r>
      <w:proofErr w:type="spell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(c));</w:t>
      </w:r>
    </w:p>
    <w:p w:rsidR="00E75B2B" w:rsidRPr="00E75B2B" w:rsidRDefault="00E75B2B" w:rsidP="00E75B2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gramStart"/>
      <w:r w:rsidRPr="00E75B2B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if</w:t>
      </w:r>
      <w:proofErr w:type="gram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E75B2B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in</w:t>
      </w: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.tellg</w:t>
      </w:r>
      <w:proofErr w:type="spell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() </w:t>
      </w:r>
      <w:r w:rsidRPr="00E75B2B">
        <w:rPr>
          <w:rFonts w:ascii="Courier New" w:eastAsiaTheme="minorHAnsi" w:hAnsi="Courier New" w:cs="Courier New"/>
          <w:color w:val="008080"/>
          <w:sz w:val="20"/>
          <w:szCs w:val="19"/>
          <w:lang w:val="en-US" w:eastAsia="en-US"/>
        </w:rPr>
        <w:t>!=</w:t>
      </w: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-1)</w:t>
      </w:r>
    </w:p>
    <w:p w:rsidR="00E75B2B" w:rsidRPr="00E75B2B" w:rsidRDefault="00E75B2B" w:rsidP="00E75B2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  <w:t>{</w:t>
      </w:r>
    </w:p>
    <w:p w:rsidR="00E75B2B" w:rsidRPr="00E75B2B" w:rsidRDefault="00E75B2B" w:rsidP="00E75B2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E75B2B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x = </w:t>
      </w:r>
      <w:proofErr w:type="spellStart"/>
      <w:r w:rsidRPr="00E75B2B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sizeof</w:t>
      </w:r>
      <w:proofErr w:type="spell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(c);</w:t>
      </w:r>
    </w:p>
    <w:p w:rsidR="00E75B2B" w:rsidRPr="00E75B2B" w:rsidRDefault="00E75B2B" w:rsidP="00E75B2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E75B2B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in</w:t>
      </w: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.seekg</w:t>
      </w:r>
      <w:proofErr w:type="spell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(</w:t>
      </w:r>
      <w:proofErr w:type="gram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-x, </w:t>
      </w:r>
      <w:proofErr w:type="spellStart"/>
      <w:r w:rsidRPr="00E75B2B">
        <w:rPr>
          <w:rFonts w:ascii="Courier New" w:eastAsiaTheme="minorHAnsi" w:hAnsi="Courier New" w:cs="Courier New"/>
          <w:color w:val="2B91AF"/>
          <w:sz w:val="20"/>
          <w:szCs w:val="19"/>
          <w:lang w:val="en-US" w:eastAsia="en-US"/>
        </w:rPr>
        <w:t>ios</w:t>
      </w:r>
      <w:proofErr w:type="spellEnd"/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::cur);</w:t>
      </w:r>
    </w:p>
    <w:p w:rsidR="00E75B2B" w:rsidRPr="001C134F" w:rsidRDefault="00E75B2B" w:rsidP="00E75B2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E75B2B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ab/>
      </w:r>
      <w:r w:rsidRPr="001C134F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}</w:t>
      </w:r>
    </w:p>
    <w:p w:rsidR="00F77A50" w:rsidRPr="001C134F" w:rsidRDefault="00E75B2B" w:rsidP="00E75B2B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1C134F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}</w:t>
      </w:r>
    </w:p>
    <w:p w:rsidR="00E75B2B" w:rsidRPr="001C134F" w:rsidRDefault="00E75B2B" w:rsidP="00E75B2B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</w:p>
    <w:p w:rsidR="00BB3707" w:rsidRPr="00BB3707" w:rsidRDefault="00E75B2B" w:rsidP="00E75B2B">
      <w:pPr>
        <w:spacing w:after="160" w:line="259" w:lineRule="auto"/>
        <w:jc w:val="both"/>
        <w:rPr>
          <w:b/>
          <w:i/>
          <w:sz w:val="28"/>
          <w:szCs w:val="28"/>
          <w:lang w:val="en-US"/>
        </w:rPr>
      </w:pPr>
      <w:proofErr w:type="spellStart"/>
      <w:r w:rsidRPr="00F0244C">
        <w:rPr>
          <w:b/>
          <w:i/>
          <w:sz w:val="28"/>
          <w:szCs w:val="28"/>
          <w:lang w:val="en-US"/>
        </w:rPr>
        <w:t>MinusOne</w:t>
      </w:r>
      <w:r w:rsidRPr="00BB3707">
        <w:rPr>
          <w:b/>
          <w:i/>
          <w:sz w:val="28"/>
          <w:szCs w:val="28"/>
          <w:lang w:val="en-US"/>
        </w:rPr>
        <w:t>.</w:t>
      </w:r>
      <w:r>
        <w:rPr>
          <w:b/>
          <w:i/>
          <w:sz w:val="28"/>
          <w:szCs w:val="28"/>
          <w:lang w:val="en-US"/>
        </w:rPr>
        <w:t>h</w:t>
      </w:r>
      <w:proofErr w:type="spellEnd"/>
      <w:r w:rsidRPr="00BB3707">
        <w:rPr>
          <w:b/>
          <w:i/>
          <w:sz w:val="28"/>
          <w:szCs w:val="28"/>
          <w:lang w:val="en-US"/>
        </w:rPr>
        <w:t>:</w:t>
      </w:r>
    </w:p>
    <w:p w:rsidR="00BB3707" w:rsidRDefault="00BB3707" w:rsidP="00BB370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</w:pPr>
    </w:p>
    <w:p w:rsidR="00BB3707" w:rsidRPr="00BB3707" w:rsidRDefault="00BB3707" w:rsidP="00BB370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BB3707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include</w:t>
      </w:r>
      <w:r w:rsidRPr="00BB3707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BB3707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&lt;</w:t>
      </w:r>
      <w:proofErr w:type="spellStart"/>
      <w:r w:rsidRPr="00BB3707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fstream</w:t>
      </w:r>
      <w:proofErr w:type="spellEnd"/>
      <w:r w:rsidRPr="00BB3707">
        <w:rPr>
          <w:rFonts w:ascii="Courier New" w:eastAsiaTheme="minorHAnsi" w:hAnsi="Courier New" w:cs="Courier New"/>
          <w:color w:val="A31515"/>
          <w:sz w:val="20"/>
          <w:szCs w:val="19"/>
          <w:lang w:val="en-US" w:eastAsia="en-US"/>
        </w:rPr>
        <w:t>&gt;</w:t>
      </w:r>
    </w:p>
    <w:p w:rsidR="00BB3707" w:rsidRPr="00BB3707" w:rsidRDefault="00BB3707" w:rsidP="00BB370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BB3707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pragma</w:t>
      </w:r>
      <w:r w:rsidRPr="00BB3707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BB3707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once</w:t>
      </w:r>
    </w:p>
    <w:p w:rsidR="00BB3707" w:rsidRPr="00BB3707" w:rsidRDefault="00BB3707" w:rsidP="00BB370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BB3707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</w:t>
      </w:r>
      <w:proofErr w:type="spellStart"/>
      <w:r w:rsidRPr="00BB3707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ifndef</w:t>
      </w:r>
      <w:proofErr w:type="spellEnd"/>
      <w:r w:rsidRPr="00BB3707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MINUSONE_H</w:t>
      </w:r>
    </w:p>
    <w:p w:rsidR="00BB3707" w:rsidRPr="00BB3707" w:rsidRDefault="00BB3707" w:rsidP="00BB370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r w:rsidRPr="00BB3707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#define</w:t>
      </w:r>
      <w:r w:rsidRPr="00BB3707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r w:rsidRPr="00BB3707">
        <w:rPr>
          <w:rFonts w:ascii="Courier New" w:eastAsiaTheme="minorHAnsi" w:hAnsi="Courier New" w:cs="Courier New"/>
          <w:color w:val="6F008A"/>
          <w:sz w:val="20"/>
          <w:szCs w:val="19"/>
          <w:lang w:val="en-US" w:eastAsia="en-US"/>
        </w:rPr>
        <w:t>MINUSONE_H</w:t>
      </w:r>
    </w:p>
    <w:p w:rsidR="00BB3707" w:rsidRPr="00BB3707" w:rsidRDefault="00BB3707" w:rsidP="00BB370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</w:p>
    <w:p w:rsidR="00BB3707" w:rsidRPr="00BB3707" w:rsidRDefault="00BB3707" w:rsidP="00BB370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  <w:proofErr w:type="gramStart"/>
      <w:r w:rsidRPr="00BB3707">
        <w:rPr>
          <w:rFonts w:ascii="Courier New" w:eastAsiaTheme="minorHAnsi" w:hAnsi="Courier New" w:cs="Courier New"/>
          <w:color w:val="0000FF"/>
          <w:sz w:val="20"/>
          <w:szCs w:val="19"/>
          <w:lang w:val="en-US" w:eastAsia="en-US"/>
        </w:rPr>
        <w:t>void</w:t>
      </w:r>
      <w:proofErr w:type="gramEnd"/>
      <w:r w:rsidRPr="00BB3707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BB3707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minusone</w:t>
      </w:r>
      <w:proofErr w:type="spellEnd"/>
      <w:r w:rsidRPr="00BB3707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(</w:t>
      </w:r>
      <w:proofErr w:type="spellStart"/>
      <w:r w:rsidRPr="00BB3707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std</w:t>
      </w:r>
      <w:proofErr w:type="spellEnd"/>
      <w:r w:rsidRPr="00BB3707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::</w:t>
      </w:r>
      <w:proofErr w:type="spellStart"/>
      <w:r w:rsidRPr="00BB3707">
        <w:rPr>
          <w:rFonts w:ascii="Courier New" w:eastAsiaTheme="minorHAnsi" w:hAnsi="Courier New" w:cs="Courier New"/>
          <w:color w:val="2B91AF"/>
          <w:sz w:val="20"/>
          <w:szCs w:val="19"/>
          <w:lang w:val="en-US" w:eastAsia="en-US"/>
        </w:rPr>
        <w:t>ifstream</w:t>
      </w:r>
      <w:proofErr w:type="spellEnd"/>
      <w:r w:rsidRPr="00BB3707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 xml:space="preserve">&amp; </w:t>
      </w:r>
      <w:r w:rsidRPr="00BB3707">
        <w:rPr>
          <w:rFonts w:ascii="Courier New" w:eastAsiaTheme="minorHAnsi" w:hAnsi="Courier New" w:cs="Courier New"/>
          <w:color w:val="808080"/>
          <w:sz w:val="20"/>
          <w:szCs w:val="19"/>
          <w:lang w:val="en-US" w:eastAsia="en-US"/>
        </w:rPr>
        <w:t>in</w:t>
      </w:r>
      <w:r w:rsidRPr="00BB3707"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  <w:t>);</w:t>
      </w:r>
    </w:p>
    <w:p w:rsidR="00BB3707" w:rsidRPr="00BB3707" w:rsidRDefault="00BB3707" w:rsidP="00BB370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19"/>
          <w:lang w:val="en-US" w:eastAsia="en-US"/>
        </w:rPr>
      </w:pPr>
    </w:p>
    <w:p w:rsidR="00BC314C" w:rsidRDefault="00BB3707" w:rsidP="00BB3707">
      <w:pPr>
        <w:spacing w:after="160" w:line="259" w:lineRule="auto"/>
        <w:jc w:val="both"/>
        <w:rPr>
          <w:rFonts w:ascii="Courier New" w:eastAsiaTheme="minorHAnsi" w:hAnsi="Courier New" w:cs="Courier New"/>
          <w:color w:val="008000"/>
          <w:sz w:val="20"/>
          <w:szCs w:val="19"/>
          <w:lang w:eastAsia="en-US"/>
        </w:rPr>
      </w:pPr>
      <w:r w:rsidRPr="00BB3707">
        <w:rPr>
          <w:rFonts w:ascii="Courier New" w:eastAsiaTheme="minorHAnsi" w:hAnsi="Courier New" w:cs="Courier New"/>
          <w:color w:val="808080"/>
          <w:sz w:val="20"/>
          <w:szCs w:val="19"/>
          <w:lang w:eastAsia="en-US"/>
        </w:rPr>
        <w:t>#</w:t>
      </w:r>
      <w:proofErr w:type="spellStart"/>
      <w:r w:rsidRPr="00BB3707">
        <w:rPr>
          <w:rFonts w:ascii="Courier New" w:eastAsiaTheme="minorHAnsi" w:hAnsi="Courier New" w:cs="Courier New"/>
          <w:color w:val="808080"/>
          <w:sz w:val="20"/>
          <w:szCs w:val="19"/>
          <w:lang w:eastAsia="en-US"/>
        </w:rPr>
        <w:t>endif</w:t>
      </w:r>
      <w:proofErr w:type="spellEnd"/>
      <w:r w:rsidRPr="00BB3707">
        <w:rPr>
          <w:rFonts w:ascii="Courier New" w:eastAsiaTheme="minorHAnsi" w:hAnsi="Courier New" w:cs="Courier New"/>
          <w:color w:val="000000"/>
          <w:sz w:val="20"/>
          <w:szCs w:val="19"/>
          <w:lang w:eastAsia="en-US"/>
        </w:rPr>
        <w:t xml:space="preserve"> </w:t>
      </w:r>
      <w:r w:rsidRPr="00BB3707">
        <w:rPr>
          <w:rFonts w:ascii="Courier New" w:eastAsiaTheme="minorHAnsi" w:hAnsi="Courier New" w:cs="Courier New"/>
          <w:color w:val="008000"/>
          <w:sz w:val="20"/>
          <w:szCs w:val="19"/>
          <w:lang w:eastAsia="en-US"/>
        </w:rPr>
        <w:t>/</w:t>
      </w:r>
      <w:proofErr w:type="gramStart"/>
      <w:r w:rsidRPr="00BB3707">
        <w:rPr>
          <w:rFonts w:ascii="Courier New" w:eastAsiaTheme="minorHAnsi" w:hAnsi="Courier New" w:cs="Courier New"/>
          <w:color w:val="008000"/>
          <w:sz w:val="20"/>
          <w:szCs w:val="19"/>
          <w:lang w:eastAsia="en-US"/>
        </w:rPr>
        <w:t>/ !MINUSONE</w:t>
      </w:r>
      <w:proofErr w:type="gramEnd"/>
      <w:r w:rsidRPr="00BB3707">
        <w:rPr>
          <w:rFonts w:ascii="Courier New" w:eastAsiaTheme="minorHAnsi" w:hAnsi="Courier New" w:cs="Courier New"/>
          <w:color w:val="008000"/>
          <w:sz w:val="20"/>
          <w:szCs w:val="19"/>
          <w:lang w:eastAsia="en-US"/>
        </w:rPr>
        <w:t>_H</w:t>
      </w:r>
    </w:p>
    <w:p w:rsidR="00E17BCC" w:rsidRDefault="00E17BCC" w:rsidP="00BB3707">
      <w:pPr>
        <w:spacing w:after="160" w:line="259" w:lineRule="auto"/>
        <w:jc w:val="both"/>
        <w:rPr>
          <w:rFonts w:ascii="Courier New" w:eastAsiaTheme="minorHAnsi" w:hAnsi="Courier New" w:cs="Courier New"/>
          <w:color w:val="008000"/>
          <w:sz w:val="20"/>
          <w:szCs w:val="19"/>
          <w:lang w:eastAsia="en-US"/>
        </w:rPr>
      </w:pPr>
    </w:p>
    <w:p w:rsidR="00E17BCC" w:rsidRDefault="00E17BCC" w:rsidP="00BB3707">
      <w:pPr>
        <w:spacing w:after="160" w:line="259" w:lineRule="auto"/>
        <w:jc w:val="both"/>
        <w:rPr>
          <w:rFonts w:ascii="Courier New" w:eastAsiaTheme="minorHAnsi" w:hAnsi="Courier New" w:cs="Courier New"/>
          <w:color w:val="008000"/>
          <w:sz w:val="20"/>
          <w:szCs w:val="19"/>
          <w:lang w:eastAsia="en-US"/>
        </w:rPr>
      </w:pPr>
    </w:p>
    <w:p w:rsidR="006877E5" w:rsidRPr="00E17BCC" w:rsidRDefault="006877E5" w:rsidP="00BB3707">
      <w:pPr>
        <w:spacing w:after="160" w:line="259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</w:t>
      </w:r>
      <w:r w:rsidRPr="00E414AB">
        <w:rPr>
          <w:b/>
          <w:sz w:val="28"/>
          <w:szCs w:val="28"/>
        </w:rPr>
        <w:t>:</w:t>
      </w:r>
      <w:r w:rsidRPr="00E17BCC">
        <w:rPr>
          <w:b/>
          <w:sz w:val="28"/>
          <w:szCs w:val="28"/>
        </w:rPr>
        <w:t xml:space="preserve"> </w:t>
      </w:r>
      <w:r w:rsidR="00E17BCC">
        <w:rPr>
          <w:sz w:val="28"/>
          <w:szCs w:val="28"/>
        </w:rPr>
        <w:t>были получены практические навыки создания, просмотра и редактирования файлов произвольного доступа</w:t>
      </w:r>
      <w:r w:rsidR="003828B0">
        <w:rPr>
          <w:sz w:val="28"/>
          <w:szCs w:val="28"/>
        </w:rPr>
        <w:t xml:space="preserve"> с записями определенной и произвольной длины.</w:t>
      </w:r>
      <w:r w:rsidR="00D451BD">
        <w:rPr>
          <w:sz w:val="28"/>
          <w:szCs w:val="28"/>
        </w:rPr>
        <w:t xml:space="preserve"> </w:t>
      </w:r>
    </w:p>
    <w:sectPr w:rsidR="006877E5" w:rsidRPr="00E17BCC" w:rsidSect="00AE2F19"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7F0C" w:rsidRDefault="00167F0C" w:rsidP="00AE2F19">
      <w:r>
        <w:separator/>
      </w:r>
    </w:p>
  </w:endnote>
  <w:endnote w:type="continuationSeparator" w:id="0">
    <w:p w:rsidR="00167F0C" w:rsidRDefault="00167F0C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6913241"/>
      <w:docPartObj>
        <w:docPartGallery w:val="Page Numbers (Bottom of Page)"/>
        <w:docPartUnique/>
      </w:docPartObj>
    </w:sdtPr>
    <w:sdtEndPr/>
    <w:sdtContent>
      <w:p w:rsidR="00401F10" w:rsidRDefault="00401F1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B0624">
          <w:rPr>
            <w:noProof/>
          </w:rPr>
          <w:t>2</w:t>
        </w:r>
        <w:r>
          <w:fldChar w:fldCharType="end"/>
        </w:r>
      </w:p>
    </w:sdtContent>
  </w:sdt>
  <w:p w:rsidR="00401F10" w:rsidRDefault="00401F10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7F0C" w:rsidRDefault="00167F0C" w:rsidP="00AE2F19">
      <w:r>
        <w:separator/>
      </w:r>
    </w:p>
  </w:footnote>
  <w:footnote w:type="continuationSeparator" w:id="0">
    <w:p w:rsidR="00167F0C" w:rsidRDefault="00167F0C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1FE1716"/>
    <w:multiLevelType w:val="hybridMultilevel"/>
    <w:tmpl w:val="B2F63D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9147EC7"/>
    <w:multiLevelType w:val="hybridMultilevel"/>
    <w:tmpl w:val="DC1EE9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hideSpellingErrors/>
  <w:hideGrammaticalError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8FE"/>
    <w:rsid w:val="00003CBE"/>
    <w:rsid w:val="00005870"/>
    <w:rsid w:val="00005A38"/>
    <w:rsid w:val="00005C18"/>
    <w:rsid w:val="000078CA"/>
    <w:rsid w:val="00010AAC"/>
    <w:rsid w:val="00011CDC"/>
    <w:rsid w:val="00012E1F"/>
    <w:rsid w:val="00013951"/>
    <w:rsid w:val="0001617A"/>
    <w:rsid w:val="000161D5"/>
    <w:rsid w:val="00022584"/>
    <w:rsid w:val="00022F59"/>
    <w:rsid w:val="000250FC"/>
    <w:rsid w:val="0003150D"/>
    <w:rsid w:val="0003167D"/>
    <w:rsid w:val="00032A10"/>
    <w:rsid w:val="0003436B"/>
    <w:rsid w:val="00034F2E"/>
    <w:rsid w:val="00036059"/>
    <w:rsid w:val="00036CF3"/>
    <w:rsid w:val="000403F7"/>
    <w:rsid w:val="00040699"/>
    <w:rsid w:val="00042ED2"/>
    <w:rsid w:val="000478EB"/>
    <w:rsid w:val="00052D1D"/>
    <w:rsid w:val="0005321B"/>
    <w:rsid w:val="00057E36"/>
    <w:rsid w:val="00066ABD"/>
    <w:rsid w:val="00067916"/>
    <w:rsid w:val="00067D00"/>
    <w:rsid w:val="00071758"/>
    <w:rsid w:val="00071E37"/>
    <w:rsid w:val="00072429"/>
    <w:rsid w:val="00072A4D"/>
    <w:rsid w:val="0007587B"/>
    <w:rsid w:val="00077595"/>
    <w:rsid w:val="0008058C"/>
    <w:rsid w:val="000814FA"/>
    <w:rsid w:val="00081CEC"/>
    <w:rsid w:val="00085188"/>
    <w:rsid w:val="00085697"/>
    <w:rsid w:val="00086D8E"/>
    <w:rsid w:val="000906BB"/>
    <w:rsid w:val="000912A8"/>
    <w:rsid w:val="000945AC"/>
    <w:rsid w:val="0009495B"/>
    <w:rsid w:val="00095368"/>
    <w:rsid w:val="000966D0"/>
    <w:rsid w:val="000A1EEE"/>
    <w:rsid w:val="000A2C17"/>
    <w:rsid w:val="000A3B56"/>
    <w:rsid w:val="000A64E0"/>
    <w:rsid w:val="000A792C"/>
    <w:rsid w:val="000B1032"/>
    <w:rsid w:val="000B231C"/>
    <w:rsid w:val="000B2D25"/>
    <w:rsid w:val="000B2DC4"/>
    <w:rsid w:val="000B34A1"/>
    <w:rsid w:val="000B428E"/>
    <w:rsid w:val="000B5943"/>
    <w:rsid w:val="000B765B"/>
    <w:rsid w:val="000C0678"/>
    <w:rsid w:val="000C2B45"/>
    <w:rsid w:val="000C2FA5"/>
    <w:rsid w:val="000C415C"/>
    <w:rsid w:val="000C5345"/>
    <w:rsid w:val="000C67BD"/>
    <w:rsid w:val="000D0660"/>
    <w:rsid w:val="000D0888"/>
    <w:rsid w:val="000D205F"/>
    <w:rsid w:val="000D42BC"/>
    <w:rsid w:val="000D43CB"/>
    <w:rsid w:val="000D4F32"/>
    <w:rsid w:val="000D55D5"/>
    <w:rsid w:val="000E6D90"/>
    <w:rsid w:val="000F1295"/>
    <w:rsid w:val="000F15AB"/>
    <w:rsid w:val="000F48E5"/>
    <w:rsid w:val="00104AAC"/>
    <w:rsid w:val="00106A1D"/>
    <w:rsid w:val="00112E1B"/>
    <w:rsid w:val="00115756"/>
    <w:rsid w:val="00115AB1"/>
    <w:rsid w:val="001222D4"/>
    <w:rsid w:val="001232A7"/>
    <w:rsid w:val="00124E3A"/>
    <w:rsid w:val="00125AE5"/>
    <w:rsid w:val="00125C77"/>
    <w:rsid w:val="00125FCE"/>
    <w:rsid w:val="001301CD"/>
    <w:rsid w:val="00130A2A"/>
    <w:rsid w:val="00131A57"/>
    <w:rsid w:val="00132AC5"/>
    <w:rsid w:val="00132B4B"/>
    <w:rsid w:val="00133232"/>
    <w:rsid w:val="00135CBC"/>
    <w:rsid w:val="00136570"/>
    <w:rsid w:val="00136A96"/>
    <w:rsid w:val="00141118"/>
    <w:rsid w:val="0014213F"/>
    <w:rsid w:val="00143275"/>
    <w:rsid w:val="00143AE5"/>
    <w:rsid w:val="001456B7"/>
    <w:rsid w:val="001506FC"/>
    <w:rsid w:val="001517B2"/>
    <w:rsid w:val="00151FD0"/>
    <w:rsid w:val="00153ADE"/>
    <w:rsid w:val="00153CC2"/>
    <w:rsid w:val="0015686F"/>
    <w:rsid w:val="00160659"/>
    <w:rsid w:val="00162042"/>
    <w:rsid w:val="00163DBC"/>
    <w:rsid w:val="0016446E"/>
    <w:rsid w:val="00164683"/>
    <w:rsid w:val="00167799"/>
    <w:rsid w:val="00167F0C"/>
    <w:rsid w:val="0017169A"/>
    <w:rsid w:val="00171950"/>
    <w:rsid w:val="00172497"/>
    <w:rsid w:val="0017504B"/>
    <w:rsid w:val="00175757"/>
    <w:rsid w:val="00182379"/>
    <w:rsid w:val="00182CCA"/>
    <w:rsid w:val="001836C4"/>
    <w:rsid w:val="001845AC"/>
    <w:rsid w:val="00184E1D"/>
    <w:rsid w:val="00187604"/>
    <w:rsid w:val="001900CD"/>
    <w:rsid w:val="00190875"/>
    <w:rsid w:val="00191E22"/>
    <w:rsid w:val="00196FAD"/>
    <w:rsid w:val="00197CAE"/>
    <w:rsid w:val="001A094E"/>
    <w:rsid w:val="001A2569"/>
    <w:rsid w:val="001A2654"/>
    <w:rsid w:val="001A452C"/>
    <w:rsid w:val="001A4687"/>
    <w:rsid w:val="001A5790"/>
    <w:rsid w:val="001B70CC"/>
    <w:rsid w:val="001B7AC7"/>
    <w:rsid w:val="001C134F"/>
    <w:rsid w:val="001C364B"/>
    <w:rsid w:val="001C6822"/>
    <w:rsid w:val="001C7BC0"/>
    <w:rsid w:val="001D055E"/>
    <w:rsid w:val="001D518D"/>
    <w:rsid w:val="001D6381"/>
    <w:rsid w:val="001D7367"/>
    <w:rsid w:val="001E2252"/>
    <w:rsid w:val="001E2406"/>
    <w:rsid w:val="001E2CE4"/>
    <w:rsid w:val="001F1427"/>
    <w:rsid w:val="001F344E"/>
    <w:rsid w:val="001F4D07"/>
    <w:rsid w:val="001F6F82"/>
    <w:rsid w:val="001F7599"/>
    <w:rsid w:val="00200CCA"/>
    <w:rsid w:val="00201527"/>
    <w:rsid w:val="0020265F"/>
    <w:rsid w:val="00202C4C"/>
    <w:rsid w:val="00205128"/>
    <w:rsid w:val="00205D02"/>
    <w:rsid w:val="00206668"/>
    <w:rsid w:val="0020703A"/>
    <w:rsid w:val="00210082"/>
    <w:rsid w:val="00210179"/>
    <w:rsid w:val="00221768"/>
    <w:rsid w:val="002225CF"/>
    <w:rsid w:val="002234BD"/>
    <w:rsid w:val="00223530"/>
    <w:rsid w:val="00224DEC"/>
    <w:rsid w:val="00227E93"/>
    <w:rsid w:val="0023048F"/>
    <w:rsid w:val="00230797"/>
    <w:rsid w:val="00234030"/>
    <w:rsid w:val="002340E8"/>
    <w:rsid w:val="00241E5D"/>
    <w:rsid w:val="00243E0B"/>
    <w:rsid w:val="00251532"/>
    <w:rsid w:val="00251621"/>
    <w:rsid w:val="0025397A"/>
    <w:rsid w:val="00256E17"/>
    <w:rsid w:val="0025713B"/>
    <w:rsid w:val="002600D8"/>
    <w:rsid w:val="00261E84"/>
    <w:rsid w:val="002671B4"/>
    <w:rsid w:val="00267DE4"/>
    <w:rsid w:val="0027109C"/>
    <w:rsid w:val="00272211"/>
    <w:rsid w:val="00272D26"/>
    <w:rsid w:val="0027402D"/>
    <w:rsid w:val="00274EDC"/>
    <w:rsid w:val="0027663A"/>
    <w:rsid w:val="00276F1A"/>
    <w:rsid w:val="00277CF3"/>
    <w:rsid w:val="00280272"/>
    <w:rsid w:val="00280CE0"/>
    <w:rsid w:val="00281A83"/>
    <w:rsid w:val="00281FCE"/>
    <w:rsid w:val="00282B52"/>
    <w:rsid w:val="00282C4F"/>
    <w:rsid w:val="0028734B"/>
    <w:rsid w:val="002904C4"/>
    <w:rsid w:val="002914E6"/>
    <w:rsid w:val="0029164A"/>
    <w:rsid w:val="00292C77"/>
    <w:rsid w:val="0029401C"/>
    <w:rsid w:val="0029433D"/>
    <w:rsid w:val="00294F00"/>
    <w:rsid w:val="002959F8"/>
    <w:rsid w:val="00295B6C"/>
    <w:rsid w:val="00296789"/>
    <w:rsid w:val="002972E2"/>
    <w:rsid w:val="002A0666"/>
    <w:rsid w:val="002A15C6"/>
    <w:rsid w:val="002A24C4"/>
    <w:rsid w:val="002A2AF4"/>
    <w:rsid w:val="002A3A7F"/>
    <w:rsid w:val="002B2CA6"/>
    <w:rsid w:val="002B3C25"/>
    <w:rsid w:val="002B3D96"/>
    <w:rsid w:val="002B51AF"/>
    <w:rsid w:val="002B61A4"/>
    <w:rsid w:val="002B7483"/>
    <w:rsid w:val="002C0B12"/>
    <w:rsid w:val="002C0B36"/>
    <w:rsid w:val="002C0DDA"/>
    <w:rsid w:val="002C0F23"/>
    <w:rsid w:val="002C1EFA"/>
    <w:rsid w:val="002C237E"/>
    <w:rsid w:val="002C2F25"/>
    <w:rsid w:val="002C6518"/>
    <w:rsid w:val="002D6677"/>
    <w:rsid w:val="002D6CD6"/>
    <w:rsid w:val="002D7787"/>
    <w:rsid w:val="002D7BA0"/>
    <w:rsid w:val="002E262D"/>
    <w:rsid w:val="002E3191"/>
    <w:rsid w:val="002E487D"/>
    <w:rsid w:val="002E583B"/>
    <w:rsid w:val="002F258C"/>
    <w:rsid w:val="002F2A84"/>
    <w:rsid w:val="002F4CAE"/>
    <w:rsid w:val="002F5506"/>
    <w:rsid w:val="002F5E66"/>
    <w:rsid w:val="002F7135"/>
    <w:rsid w:val="002F7C2A"/>
    <w:rsid w:val="00300F81"/>
    <w:rsid w:val="00303D3B"/>
    <w:rsid w:val="00304280"/>
    <w:rsid w:val="00307929"/>
    <w:rsid w:val="00307D27"/>
    <w:rsid w:val="003108D8"/>
    <w:rsid w:val="00310C99"/>
    <w:rsid w:val="00312646"/>
    <w:rsid w:val="00313FC5"/>
    <w:rsid w:val="003158B8"/>
    <w:rsid w:val="00315A6E"/>
    <w:rsid w:val="00321323"/>
    <w:rsid w:val="00321431"/>
    <w:rsid w:val="003216D5"/>
    <w:rsid w:val="00324F91"/>
    <w:rsid w:val="00325BA6"/>
    <w:rsid w:val="00326B15"/>
    <w:rsid w:val="00327ACC"/>
    <w:rsid w:val="00331007"/>
    <w:rsid w:val="003355D3"/>
    <w:rsid w:val="0033649E"/>
    <w:rsid w:val="00343FEC"/>
    <w:rsid w:val="00345DA4"/>
    <w:rsid w:val="003467B0"/>
    <w:rsid w:val="00346E33"/>
    <w:rsid w:val="0034737B"/>
    <w:rsid w:val="00347680"/>
    <w:rsid w:val="00351423"/>
    <w:rsid w:val="00351A95"/>
    <w:rsid w:val="00354984"/>
    <w:rsid w:val="003564B9"/>
    <w:rsid w:val="00357402"/>
    <w:rsid w:val="00360F54"/>
    <w:rsid w:val="003615F0"/>
    <w:rsid w:val="0036161B"/>
    <w:rsid w:val="003625E2"/>
    <w:rsid w:val="00363A2B"/>
    <w:rsid w:val="00363CC8"/>
    <w:rsid w:val="00364E7F"/>
    <w:rsid w:val="00365311"/>
    <w:rsid w:val="003660F4"/>
    <w:rsid w:val="00366641"/>
    <w:rsid w:val="00367381"/>
    <w:rsid w:val="003719F5"/>
    <w:rsid w:val="00371F25"/>
    <w:rsid w:val="0037215E"/>
    <w:rsid w:val="003726AA"/>
    <w:rsid w:val="00373114"/>
    <w:rsid w:val="00376D89"/>
    <w:rsid w:val="00380BF3"/>
    <w:rsid w:val="003827E5"/>
    <w:rsid w:val="003828B0"/>
    <w:rsid w:val="00382EC5"/>
    <w:rsid w:val="00383FC7"/>
    <w:rsid w:val="00384DF8"/>
    <w:rsid w:val="00385749"/>
    <w:rsid w:val="003869F9"/>
    <w:rsid w:val="00387BA9"/>
    <w:rsid w:val="00390326"/>
    <w:rsid w:val="00390D31"/>
    <w:rsid w:val="00391D5E"/>
    <w:rsid w:val="0039234D"/>
    <w:rsid w:val="003A0D15"/>
    <w:rsid w:val="003A10F5"/>
    <w:rsid w:val="003A35B4"/>
    <w:rsid w:val="003A7067"/>
    <w:rsid w:val="003B2FFA"/>
    <w:rsid w:val="003B3B99"/>
    <w:rsid w:val="003B57A9"/>
    <w:rsid w:val="003B59B5"/>
    <w:rsid w:val="003B636B"/>
    <w:rsid w:val="003B64E7"/>
    <w:rsid w:val="003B679A"/>
    <w:rsid w:val="003C0026"/>
    <w:rsid w:val="003C2A49"/>
    <w:rsid w:val="003C5ACA"/>
    <w:rsid w:val="003C7188"/>
    <w:rsid w:val="003D01F7"/>
    <w:rsid w:val="003D13F7"/>
    <w:rsid w:val="003D1F95"/>
    <w:rsid w:val="003D3158"/>
    <w:rsid w:val="003D60A5"/>
    <w:rsid w:val="003D62A7"/>
    <w:rsid w:val="003D6BBD"/>
    <w:rsid w:val="003E1038"/>
    <w:rsid w:val="003E3A79"/>
    <w:rsid w:val="003E4367"/>
    <w:rsid w:val="003E54A4"/>
    <w:rsid w:val="003E6A0A"/>
    <w:rsid w:val="003F33F8"/>
    <w:rsid w:val="003F394B"/>
    <w:rsid w:val="003F4AA1"/>
    <w:rsid w:val="003F60A2"/>
    <w:rsid w:val="00401F10"/>
    <w:rsid w:val="004122E5"/>
    <w:rsid w:val="004136B3"/>
    <w:rsid w:val="00413DBC"/>
    <w:rsid w:val="00420C32"/>
    <w:rsid w:val="0042122F"/>
    <w:rsid w:val="00421FCC"/>
    <w:rsid w:val="004249E4"/>
    <w:rsid w:val="0042523D"/>
    <w:rsid w:val="00425F3F"/>
    <w:rsid w:val="00426DFC"/>
    <w:rsid w:val="00427949"/>
    <w:rsid w:val="004318FE"/>
    <w:rsid w:val="004362B7"/>
    <w:rsid w:val="00440E12"/>
    <w:rsid w:val="004410D7"/>
    <w:rsid w:val="004415F1"/>
    <w:rsid w:val="00441815"/>
    <w:rsid w:val="004418C0"/>
    <w:rsid w:val="00443BA2"/>
    <w:rsid w:val="00445E24"/>
    <w:rsid w:val="00452609"/>
    <w:rsid w:val="00455914"/>
    <w:rsid w:val="00456879"/>
    <w:rsid w:val="004607E1"/>
    <w:rsid w:val="00461B54"/>
    <w:rsid w:val="004620C7"/>
    <w:rsid w:val="004627C7"/>
    <w:rsid w:val="00464A88"/>
    <w:rsid w:val="00464C44"/>
    <w:rsid w:val="0046708F"/>
    <w:rsid w:val="00467497"/>
    <w:rsid w:val="0047077D"/>
    <w:rsid w:val="004718E9"/>
    <w:rsid w:val="0047424F"/>
    <w:rsid w:val="00475218"/>
    <w:rsid w:val="00477D7D"/>
    <w:rsid w:val="00485426"/>
    <w:rsid w:val="004902B8"/>
    <w:rsid w:val="0049169C"/>
    <w:rsid w:val="004916BA"/>
    <w:rsid w:val="004931C2"/>
    <w:rsid w:val="00495A0F"/>
    <w:rsid w:val="004A0598"/>
    <w:rsid w:val="004A28F1"/>
    <w:rsid w:val="004A4508"/>
    <w:rsid w:val="004A7031"/>
    <w:rsid w:val="004A7D4B"/>
    <w:rsid w:val="004B06C3"/>
    <w:rsid w:val="004B138A"/>
    <w:rsid w:val="004B34B9"/>
    <w:rsid w:val="004B48F7"/>
    <w:rsid w:val="004C2BCF"/>
    <w:rsid w:val="004C5032"/>
    <w:rsid w:val="004C62B1"/>
    <w:rsid w:val="004D026A"/>
    <w:rsid w:val="004D03C5"/>
    <w:rsid w:val="004D0B97"/>
    <w:rsid w:val="004D0DBA"/>
    <w:rsid w:val="004D0F88"/>
    <w:rsid w:val="004D1DFC"/>
    <w:rsid w:val="004D6390"/>
    <w:rsid w:val="004D6C28"/>
    <w:rsid w:val="004E03DF"/>
    <w:rsid w:val="004E1261"/>
    <w:rsid w:val="004E1BE6"/>
    <w:rsid w:val="004E56B6"/>
    <w:rsid w:val="004E704B"/>
    <w:rsid w:val="004F1596"/>
    <w:rsid w:val="004F3CBA"/>
    <w:rsid w:val="004F4855"/>
    <w:rsid w:val="004F6A0A"/>
    <w:rsid w:val="004F7E75"/>
    <w:rsid w:val="00500FA9"/>
    <w:rsid w:val="005023CE"/>
    <w:rsid w:val="005025A0"/>
    <w:rsid w:val="00502BA4"/>
    <w:rsid w:val="00504A03"/>
    <w:rsid w:val="00506FD3"/>
    <w:rsid w:val="00507A5E"/>
    <w:rsid w:val="00512BB7"/>
    <w:rsid w:val="00512F68"/>
    <w:rsid w:val="00514CE9"/>
    <w:rsid w:val="00514E65"/>
    <w:rsid w:val="005176A0"/>
    <w:rsid w:val="00517D8D"/>
    <w:rsid w:val="00521919"/>
    <w:rsid w:val="005241A5"/>
    <w:rsid w:val="00524923"/>
    <w:rsid w:val="005264D5"/>
    <w:rsid w:val="00527672"/>
    <w:rsid w:val="005317B6"/>
    <w:rsid w:val="00532909"/>
    <w:rsid w:val="005358C0"/>
    <w:rsid w:val="00536226"/>
    <w:rsid w:val="005421F4"/>
    <w:rsid w:val="00542AE3"/>
    <w:rsid w:val="005431B4"/>
    <w:rsid w:val="0054337B"/>
    <w:rsid w:val="00544758"/>
    <w:rsid w:val="00544BD9"/>
    <w:rsid w:val="005450A6"/>
    <w:rsid w:val="005453ED"/>
    <w:rsid w:val="0054593D"/>
    <w:rsid w:val="00546679"/>
    <w:rsid w:val="00546928"/>
    <w:rsid w:val="00547715"/>
    <w:rsid w:val="00551221"/>
    <w:rsid w:val="005535A1"/>
    <w:rsid w:val="005569B1"/>
    <w:rsid w:val="00560BF7"/>
    <w:rsid w:val="00562C2A"/>
    <w:rsid w:val="00565A42"/>
    <w:rsid w:val="00567657"/>
    <w:rsid w:val="00571707"/>
    <w:rsid w:val="00571FE6"/>
    <w:rsid w:val="005800F7"/>
    <w:rsid w:val="00580240"/>
    <w:rsid w:val="00580537"/>
    <w:rsid w:val="00580BEF"/>
    <w:rsid w:val="0058396F"/>
    <w:rsid w:val="00583A3A"/>
    <w:rsid w:val="00584365"/>
    <w:rsid w:val="00584CBC"/>
    <w:rsid w:val="00585BEC"/>
    <w:rsid w:val="00586E73"/>
    <w:rsid w:val="00591BD2"/>
    <w:rsid w:val="00592B07"/>
    <w:rsid w:val="005931E5"/>
    <w:rsid w:val="0059341B"/>
    <w:rsid w:val="005939E0"/>
    <w:rsid w:val="005941EE"/>
    <w:rsid w:val="00594AE8"/>
    <w:rsid w:val="0059509E"/>
    <w:rsid w:val="00596F06"/>
    <w:rsid w:val="005A02C9"/>
    <w:rsid w:val="005A1205"/>
    <w:rsid w:val="005A1981"/>
    <w:rsid w:val="005A1DBD"/>
    <w:rsid w:val="005A4595"/>
    <w:rsid w:val="005A4DA3"/>
    <w:rsid w:val="005A544C"/>
    <w:rsid w:val="005A7379"/>
    <w:rsid w:val="005A7ABC"/>
    <w:rsid w:val="005C1349"/>
    <w:rsid w:val="005C2B0B"/>
    <w:rsid w:val="005C3B56"/>
    <w:rsid w:val="005C67EA"/>
    <w:rsid w:val="005C7A9A"/>
    <w:rsid w:val="005D046C"/>
    <w:rsid w:val="005D2F34"/>
    <w:rsid w:val="005D3A1E"/>
    <w:rsid w:val="005D6695"/>
    <w:rsid w:val="005D6F2C"/>
    <w:rsid w:val="005D7842"/>
    <w:rsid w:val="005D7977"/>
    <w:rsid w:val="005E0191"/>
    <w:rsid w:val="005E08E5"/>
    <w:rsid w:val="005E142B"/>
    <w:rsid w:val="005E1834"/>
    <w:rsid w:val="005E498A"/>
    <w:rsid w:val="005E67D8"/>
    <w:rsid w:val="005E682E"/>
    <w:rsid w:val="005F01A1"/>
    <w:rsid w:val="005F0DEC"/>
    <w:rsid w:val="005F23C9"/>
    <w:rsid w:val="005F5FC6"/>
    <w:rsid w:val="005F7924"/>
    <w:rsid w:val="005F7C82"/>
    <w:rsid w:val="00600317"/>
    <w:rsid w:val="00604340"/>
    <w:rsid w:val="00605F72"/>
    <w:rsid w:val="0060606A"/>
    <w:rsid w:val="006064E5"/>
    <w:rsid w:val="00606670"/>
    <w:rsid w:val="006115E3"/>
    <w:rsid w:val="0061287F"/>
    <w:rsid w:val="00615B55"/>
    <w:rsid w:val="00616182"/>
    <w:rsid w:val="00617D29"/>
    <w:rsid w:val="00621B38"/>
    <w:rsid w:val="00621CFD"/>
    <w:rsid w:val="006225A1"/>
    <w:rsid w:val="00623718"/>
    <w:rsid w:val="0062574F"/>
    <w:rsid w:val="00626DEE"/>
    <w:rsid w:val="00630049"/>
    <w:rsid w:val="00631026"/>
    <w:rsid w:val="006313D2"/>
    <w:rsid w:val="0063283E"/>
    <w:rsid w:val="006331D3"/>
    <w:rsid w:val="00633B64"/>
    <w:rsid w:val="006340B5"/>
    <w:rsid w:val="006353F3"/>
    <w:rsid w:val="0063575A"/>
    <w:rsid w:val="00635AEA"/>
    <w:rsid w:val="00637492"/>
    <w:rsid w:val="00637B34"/>
    <w:rsid w:val="0064177E"/>
    <w:rsid w:val="00641BF5"/>
    <w:rsid w:val="006425C9"/>
    <w:rsid w:val="00642722"/>
    <w:rsid w:val="006475D8"/>
    <w:rsid w:val="006510F8"/>
    <w:rsid w:val="006513F3"/>
    <w:rsid w:val="00652A7B"/>
    <w:rsid w:val="00653649"/>
    <w:rsid w:val="00654930"/>
    <w:rsid w:val="006557FB"/>
    <w:rsid w:val="006572BB"/>
    <w:rsid w:val="0066153B"/>
    <w:rsid w:val="006630A4"/>
    <w:rsid w:val="006642CD"/>
    <w:rsid w:val="006652FD"/>
    <w:rsid w:val="00667C6C"/>
    <w:rsid w:val="00671CBA"/>
    <w:rsid w:val="0067356E"/>
    <w:rsid w:val="00676315"/>
    <w:rsid w:val="00677186"/>
    <w:rsid w:val="006835F6"/>
    <w:rsid w:val="00684A65"/>
    <w:rsid w:val="0068712A"/>
    <w:rsid w:val="006877E5"/>
    <w:rsid w:val="006915C5"/>
    <w:rsid w:val="00692CC4"/>
    <w:rsid w:val="0069310C"/>
    <w:rsid w:val="006942B4"/>
    <w:rsid w:val="00694A77"/>
    <w:rsid w:val="00696463"/>
    <w:rsid w:val="006A1519"/>
    <w:rsid w:val="006A4C90"/>
    <w:rsid w:val="006A4CA7"/>
    <w:rsid w:val="006A4FDF"/>
    <w:rsid w:val="006A526B"/>
    <w:rsid w:val="006A5A14"/>
    <w:rsid w:val="006A61E2"/>
    <w:rsid w:val="006A7B6C"/>
    <w:rsid w:val="006A7D9E"/>
    <w:rsid w:val="006B0E61"/>
    <w:rsid w:val="006B1845"/>
    <w:rsid w:val="006B1D97"/>
    <w:rsid w:val="006B3A8E"/>
    <w:rsid w:val="006B4F9C"/>
    <w:rsid w:val="006B5D0A"/>
    <w:rsid w:val="006B75D3"/>
    <w:rsid w:val="006B76D6"/>
    <w:rsid w:val="006B77A2"/>
    <w:rsid w:val="006C0ADE"/>
    <w:rsid w:val="006C1605"/>
    <w:rsid w:val="006D2F4C"/>
    <w:rsid w:val="006D30FB"/>
    <w:rsid w:val="006D511C"/>
    <w:rsid w:val="006D5873"/>
    <w:rsid w:val="006D72FD"/>
    <w:rsid w:val="006E1BBA"/>
    <w:rsid w:val="006E3940"/>
    <w:rsid w:val="006E3C52"/>
    <w:rsid w:val="006E506A"/>
    <w:rsid w:val="006E56CA"/>
    <w:rsid w:val="006E5B5B"/>
    <w:rsid w:val="006E636E"/>
    <w:rsid w:val="006F2B50"/>
    <w:rsid w:val="006F4097"/>
    <w:rsid w:val="006F52A6"/>
    <w:rsid w:val="006F5848"/>
    <w:rsid w:val="006F5886"/>
    <w:rsid w:val="006F6473"/>
    <w:rsid w:val="0070056B"/>
    <w:rsid w:val="00702E15"/>
    <w:rsid w:val="00705822"/>
    <w:rsid w:val="00705E92"/>
    <w:rsid w:val="00706156"/>
    <w:rsid w:val="00707A33"/>
    <w:rsid w:val="00707B62"/>
    <w:rsid w:val="00712B63"/>
    <w:rsid w:val="007132A1"/>
    <w:rsid w:val="00720EBB"/>
    <w:rsid w:val="0072109D"/>
    <w:rsid w:val="00724FB8"/>
    <w:rsid w:val="00725CE5"/>
    <w:rsid w:val="0072632A"/>
    <w:rsid w:val="00726F58"/>
    <w:rsid w:val="00727AA8"/>
    <w:rsid w:val="00727CD5"/>
    <w:rsid w:val="00732871"/>
    <w:rsid w:val="00733A42"/>
    <w:rsid w:val="00733AE9"/>
    <w:rsid w:val="00735019"/>
    <w:rsid w:val="007364DC"/>
    <w:rsid w:val="00736815"/>
    <w:rsid w:val="007370EF"/>
    <w:rsid w:val="00741180"/>
    <w:rsid w:val="00741EEF"/>
    <w:rsid w:val="00742ACD"/>
    <w:rsid w:val="007445F3"/>
    <w:rsid w:val="00745165"/>
    <w:rsid w:val="007457C6"/>
    <w:rsid w:val="00746588"/>
    <w:rsid w:val="00747D73"/>
    <w:rsid w:val="00751F28"/>
    <w:rsid w:val="0075437B"/>
    <w:rsid w:val="007652A1"/>
    <w:rsid w:val="00765934"/>
    <w:rsid w:val="0077149A"/>
    <w:rsid w:val="00771798"/>
    <w:rsid w:val="00772622"/>
    <w:rsid w:val="00772A47"/>
    <w:rsid w:val="00773B37"/>
    <w:rsid w:val="00776CAD"/>
    <w:rsid w:val="0078202D"/>
    <w:rsid w:val="00782D08"/>
    <w:rsid w:val="0078489D"/>
    <w:rsid w:val="00786248"/>
    <w:rsid w:val="00790013"/>
    <w:rsid w:val="0079267E"/>
    <w:rsid w:val="0079336C"/>
    <w:rsid w:val="007933F5"/>
    <w:rsid w:val="007949A6"/>
    <w:rsid w:val="00796B64"/>
    <w:rsid w:val="00796CBA"/>
    <w:rsid w:val="00797B5E"/>
    <w:rsid w:val="007A1718"/>
    <w:rsid w:val="007A2783"/>
    <w:rsid w:val="007A3207"/>
    <w:rsid w:val="007A3969"/>
    <w:rsid w:val="007A6876"/>
    <w:rsid w:val="007A6EB7"/>
    <w:rsid w:val="007B1335"/>
    <w:rsid w:val="007B2E7E"/>
    <w:rsid w:val="007B6435"/>
    <w:rsid w:val="007B7F5E"/>
    <w:rsid w:val="007C0728"/>
    <w:rsid w:val="007D24E5"/>
    <w:rsid w:val="007D297A"/>
    <w:rsid w:val="007D3776"/>
    <w:rsid w:val="007D5A10"/>
    <w:rsid w:val="007D7089"/>
    <w:rsid w:val="007D7DCB"/>
    <w:rsid w:val="007E01C1"/>
    <w:rsid w:val="007E5B81"/>
    <w:rsid w:val="007E6604"/>
    <w:rsid w:val="007F0E3C"/>
    <w:rsid w:val="007F4251"/>
    <w:rsid w:val="007F5F22"/>
    <w:rsid w:val="007F711D"/>
    <w:rsid w:val="007F7E37"/>
    <w:rsid w:val="00800B0C"/>
    <w:rsid w:val="00801660"/>
    <w:rsid w:val="00802EBC"/>
    <w:rsid w:val="0081071A"/>
    <w:rsid w:val="00812758"/>
    <w:rsid w:val="00812B15"/>
    <w:rsid w:val="0081485A"/>
    <w:rsid w:val="00816D62"/>
    <w:rsid w:val="008228AF"/>
    <w:rsid w:val="0082421E"/>
    <w:rsid w:val="0082435D"/>
    <w:rsid w:val="008267EE"/>
    <w:rsid w:val="00826A61"/>
    <w:rsid w:val="00827B9A"/>
    <w:rsid w:val="008308D6"/>
    <w:rsid w:val="00830F12"/>
    <w:rsid w:val="00840319"/>
    <w:rsid w:val="00840F5E"/>
    <w:rsid w:val="00841AA1"/>
    <w:rsid w:val="008426A6"/>
    <w:rsid w:val="00843CCB"/>
    <w:rsid w:val="00843FC0"/>
    <w:rsid w:val="0084522E"/>
    <w:rsid w:val="0084532F"/>
    <w:rsid w:val="00845BB2"/>
    <w:rsid w:val="00845E94"/>
    <w:rsid w:val="00850441"/>
    <w:rsid w:val="00853615"/>
    <w:rsid w:val="00856BC1"/>
    <w:rsid w:val="0085799C"/>
    <w:rsid w:val="008626AE"/>
    <w:rsid w:val="0086275D"/>
    <w:rsid w:val="00863CC0"/>
    <w:rsid w:val="00863D19"/>
    <w:rsid w:val="00867A93"/>
    <w:rsid w:val="00867C81"/>
    <w:rsid w:val="00872BFA"/>
    <w:rsid w:val="00873EEE"/>
    <w:rsid w:val="008838E6"/>
    <w:rsid w:val="008845A9"/>
    <w:rsid w:val="00886311"/>
    <w:rsid w:val="008868CD"/>
    <w:rsid w:val="00890EEE"/>
    <w:rsid w:val="0089181F"/>
    <w:rsid w:val="00892EB4"/>
    <w:rsid w:val="00894035"/>
    <w:rsid w:val="00895A77"/>
    <w:rsid w:val="00897568"/>
    <w:rsid w:val="008979C2"/>
    <w:rsid w:val="008A0FF2"/>
    <w:rsid w:val="008A6D81"/>
    <w:rsid w:val="008B2186"/>
    <w:rsid w:val="008B2797"/>
    <w:rsid w:val="008B5343"/>
    <w:rsid w:val="008B66B1"/>
    <w:rsid w:val="008B7EF9"/>
    <w:rsid w:val="008B7FF2"/>
    <w:rsid w:val="008C0DA3"/>
    <w:rsid w:val="008C314B"/>
    <w:rsid w:val="008C3486"/>
    <w:rsid w:val="008C3C3F"/>
    <w:rsid w:val="008C3DDE"/>
    <w:rsid w:val="008C3E77"/>
    <w:rsid w:val="008C6445"/>
    <w:rsid w:val="008C680B"/>
    <w:rsid w:val="008C73DB"/>
    <w:rsid w:val="008D2A49"/>
    <w:rsid w:val="008D3303"/>
    <w:rsid w:val="008D3556"/>
    <w:rsid w:val="008D4EA2"/>
    <w:rsid w:val="008D51CC"/>
    <w:rsid w:val="008E0D2A"/>
    <w:rsid w:val="008E1093"/>
    <w:rsid w:val="008E4950"/>
    <w:rsid w:val="008E5FC9"/>
    <w:rsid w:val="008E6068"/>
    <w:rsid w:val="008E7A7F"/>
    <w:rsid w:val="008F57DD"/>
    <w:rsid w:val="00900046"/>
    <w:rsid w:val="009008A4"/>
    <w:rsid w:val="00901E3E"/>
    <w:rsid w:val="009068B2"/>
    <w:rsid w:val="00910D8F"/>
    <w:rsid w:val="00912144"/>
    <w:rsid w:val="0091277E"/>
    <w:rsid w:val="009136E8"/>
    <w:rsid w:val="0091406E"/>
    <w:rsid w:val="00915959"/>
    <w:rsid w:val="009176B6"/>
    <w:rsid w:val="00921BC4"/>
    <w:rsid w:val="00922A1C"/>
    <w:rsid w:val="00925738"/>
    <w:rsid w:val="00925829"/>
    <w:rsid w:val="00925ADF"/>
    <w:rsid w:val="00927384"/>
    <w:rsid w:val="009312D3"/>
    <w:rsid w:val="00931442"/>
    <w:rsid w:val="00932E5D"/>
    <w:rsid w:val="00932FA1"/>
    <w:rsid w:val="0093696B"/>
    <w:rsid w:val="009371A8"/>
    <w:rsid w:val="0094531F"/>
    <w:rsid w:val="00945CAD"/>
    <w:rsid w:val="0095089B"/>
    <w:rsid w:val="009545A5"/>
    <w:rsid w:val="009547E3"/>
    <w:rsid w:val="00960436"/>
    <w:rsid w:val="0096237B"/>
    <w:rsid w:val="0096366A"/>
    <w:rsid w:val="009637C1"/>
    <w:rsid w:val="009666B4"/>
    <w:rsid w:val="00970EC9"/>
    <w:rsid w:val="00971D96"/>
    <w:rsid w:val="0097400E"/>
    <w:rsid w:val="00975F16"/>
    <w:rsid w:val="009764A9"/>
    <w:rsid w:val="00976D6E"/>
    <w:rsid w:val="009771F4"/>
    <w:rsid w:val="00981586"/>
    <w:rsid w:val="00984982"/>
    <w:rsid w:val="00985AE0"/>
    <w:rsid w:val="00986CD3"/>
    <w:rsid w:val="00993990"/>
    <w:rsid w:val="00993B7A"/>
    <w:rsid w:val="00994550"/>
    <w:rsid w:val="00994875"/>
    <w:rsid w:val="00995392"/>
    <w:rsid w:val="00996BAE"/>
    <w:rsid w:val="009A1CCD"/>
    <w:rsid w:val="009A2422"/>
    <w:rsid w:val="009A4155"/>
    <w:rsid w:val="009A54D8"/>
    <w:rsid w:val="009A57A9"/>
    <w:rsid w:val="009A6773"/>
    <w:rsid w:val="009A73F3"/>
    <w:rsid w:val="009B0624"/>
    <w:rsid w:val="009B0C37"/>
    <w:rsid w:val="009B1F91"/>
    <w:rsid w:val="009B2045"/>
    <w:rsid w:val="009B29E0"/>
    <w:rsid w:val="009B2D71"/>
    <w:rsid w:val="009B42C7"/>
    <w:rsid w:val="009B4E67"/>
    <w:rsid w:val="009B5979"/>
    <w:rsid w:val="009B69F8"/>
    <w:rsid w:val="009B70EE"/>
    <w:rsid w:val="009B7842"/>
    <w:rsid w:val="009C31CD"/>
    <w:rsid w:val="009C3AFE"/>
    <w:rsid w:val="009C470E"/>
    <w:rsid w:val="009C59E5"/>
    <w:rsid w:val="009C7613"/>
    <w:rsid w:val="009C7FC5"/>
    <w:rsid w:val="009D136D"/>
    <w:rsid w:val="009D20AD"/>
    <w:rsid w:val="009D68EE"/>
    <w:rsid w:val="009E0104"/>
    <w:rsid w:val="009E1B04"/>
    <w:rsid w:val="009E1BD6"/>
    <w:rsid w:val="009E2D67"/>
    <w:rsid w:val="009E320D"/>
    <w:rsid w:val="009E46C1"/>
    <w:rsid w:val="009E4B39"/>
    <w:rsid w:val="009E5F1A"/>
    <w:rsid w:val="009F0741"/>
    <w:rsid w:val="009F111B"/>
    <w:rsid w:val="009F1DBD"/>
    <w:rsid w:val="009F2439"/>
    <w:rsid w:val="009F432F"/>
    <w:rsid w:val="009F4E11"/>
    <w:rsid w:val="009F5BD3"/>
    <w:rsid w:val="009F639E"/>
    <w:rsid w:val="009F692A"/>
    <w:rsid w:val="009F70FC"/>
    <w:rsid w:val="00A0242A"/>
    <w:rsid w:val="00A0282D"/>
    <w:rsid w:val="00A0580F"/>
    <w:rsid w:val="00A05F08"/>
    <w:rsid w:val="00A067DF"/>
    <w:rsid w:val="00A101E3"/>
    <w:rsid w:val="00A131D7"/>
    <w:rsid w:val="00A1381E"/>
    <w:rsid w:val="00A146CC"/>
    <w:rsid w:val="00A1494B"/>
    <w:rsid w:val="00A156A2"/>
    <w:rsid w:val="00A157B5"/>
    <w:rsid w:val="00A169A1"/>
    <w:rsid w:val="00A20BAA"/>
    <w:rsid w:val="00A23F52"/>
    <w:rsid w:val="00A269A3"/>
    <w:rsid w:val="00A27009"/>
    <w:rsid w:val="00A311B8"/>
    <w:rsid w:val="00A3172E"/>
    <w:rsid w:val="00A32518"/>
    <w:rsid w:val="00A32E2E"/>
    <w:rsid w:val="00A32FF6"/>
    <w:rsid w:val="00A33D15"/>
    <w:rsid w:val="00A36C2A"/>
    <w:rsid w:val="00A373DE"/>
    <w:rsid w:val="00A41B2E"/>
    <w:rsid w:val="00A43466"/>
    <w:rsid w:val="00A442BF"/>
    <w:rsid w:val="00A44F4A"/>
    <w:rsid w:val="00A450E5"/>
    <w:rsid w:val="00A4524B"/>
    <w:rsid w:val="00A45542"/>
    <w:rsid w:val="00A50FC6"/>
    <w:rsid w:val="00A60587"/>
    <w:rsid w:val="00A61FBD"/>
    <w:rsid w:val="00A64924"/>
    <w:rsid w:val="00A66DDC"/>
    <w:rsid w:val="00A679DB"/>
    <w:rsid w:val="00A7064D"/>
    <w:rsid w:val="00A70A19"/>
    <w:rsid w:val="00A71611"/>
    <w:rsid w:val="00A725F0"/>
    <w:rsid w:val="00A72F87"/>
    <w:rsid w:val="00A74C00"/>
    <w:rsid w:val="00A74E86"/>
    <w:rsid w:val="00A7597B"/>
    <w:rsid w:val="00A75F97"/>
    <w:rsid w:val="00A761DB"/>
    <w:rsid w:val="00A7687E"/>
    <w:rsid w:val="00A7701D"/>
    <w:rsid w:val="00A80DAB"/>
    <w:rsid w:val="00A86183"/>
    <w:rsid w:val="00A903FA"/>
    <w:rsid w:val="00A9047F"/>
    <w:rsid w:val="00A92124"/>
    <w:rsid w:val="00A92A7F"/>
    <w:rsid w:val="00A938E1"/>
    <w:rsid w:val="00A96802"/>
    <w:rsid w:val="00A971FB"/>
    <w:rsid w:val="00AA1882"/>
    <w:rsid w:val="00AA3086"/>
    <w:rsid w:val="00AA3C1B"/>
    <w:rsid w:val="00AB2337"/>
    <w:rsid w:val="00AB2E43"/>
    <w:rsid w:val="00AB39BE"/>
    <w:rsid w:val="00AB42F9"/>
    <w:rsid w:val="00AB69AA"/>
    <w:rsid w:val="00AB6ED7"/>
    <w:rsid w:val="00AC1D7A"/>
    <w:rsid w:val="00AC6105"/>
    <w:rsid w:val="00AD040B"/>
    <w:rsid w:val="00AD279E"/>
    <w:rsid w:val="00AD37D7"/>
    <w:rsid w:val="00AD688E"/>
    <w:rsid w:val="00AE28DE"/>
    <w:rsid w:val="00AE2F19"/>
    <w:rsid w:val="00AE4A3D"/>
    <w:rsid w:val="00AE563C"/>
    <w:rsid w:val="00AE6172"/>
    <w:rsid w:val="00AE7AAF"/>
    <w:rsid w:val="00AF01E2"/>
    <w:rsid w:val="00AF03E1"/>
    <w:rsid w:val="00AF14D0"/>
    <w:rsid w:val="00AF3BEF"/>
    <w:rsid w:val="00B004BE"/>
    <w:rsid w:val="00B00915"/>
    <w:rsid w:val="00B055EB"/>
    <w:rsid w:val="00B05724"/>
    <w:rsid w:val="00B07EF1"/>
    <w:rsid w:val="00B111DD"/>
    <w:rsid w:val="00B121DD"/>
    <w:rsid w:val="00B14EBF"/>
    <w:rsid w:val="00B15FF3"/>
    <w:rsid w:val="00B23055"/>
    <w:rsid w:val="00B26F30"/>
    <w:rsid w:val="00B307E5"/>
    <w:rsid w:val="00B31A20"/>
    <w:rsid w:val="00B334BC"/>
    <w:rsid w:val="00B33695"/>
    <w:rsid w:val="00B34A77"/>
    <w:rsid w:val="00B34AF5"/>
    <w:rsid w:val="00B404FC"/>
    <w:rsid w:val="00B40AC5"/>
    <w:rsid w:val="00B40FA9"/>
    <w:rsid w:val="00B4626C"/>
    <w:rsid w:val="00B465CA"/>
    <w:rsid w:val="00B472E7"/>
    <w:rsid w:val="00B5200A"/>
    <w:rsid w:val="00B53BD0"/>
    <w:rsid w:val="00B54EF5"/>
    <w:rsid w:val="00B575CA"/>
    <w:rsid w:val="00B6072F"/>
    <w:rsid w:val="00B60909"/>
    <w:rsid w:val="00B6090E"/>
    <w:rsid w:val="00B626E0"/>
    <w:rsid w:val="00B62D2A"/>
    <w:rsid w:val="00B6349E"/>
    <w:rsid w:val="00B6409B"/>
    <w:rsid w:val="00B647DC"/>
    <w:rsid w:val="00B6576C"/>
    <w:rsid w:val="00B66093"/>
    <w:rsid w:val="00B66CB6"/>
    <w:rsid w:val="00B76F95"/>
    <w:rsid w:val="00B77849"/>
    <w:rsid w:val="00B8204D"/>
    <w:rsid w:val="00B831E5"/>
    <w:rsid w:val="00B8366D"/>
    <w:rsid w:val="00B8403A"/>
    <w:rsid w:val="00B84853"/>
    <w:rsid w:val="00B90695"/>
    <w:rsid w:val="00B9502C"/>
    <w:rsid w:val="00B96048"/>
    <w:rsid w:val="00B960A5"/>
    <w:rsid w:val="00BA074A"/>
    <w:rsid w:val="00BA2E41"/>
    <w:rsid w:val="00BA5F12"/>
    <w:rsid w:val="00BA602A"/>
    <w:rsid w:val="00BA60DF"/>
    <w:rsid w:val="00BA6A5C"/>
    <w:rsid w:val="00BB1FAA"/>
    <w:rsid w:val="00BB3707"/>
    <w:rsid w:val="00BB526A"/>
    <w:rsid w:val="00BB7877"/>
    <w:rsid w:val="00BB7E45"/>
    <w:rsid w:val="00BC16E9"/>
    <w:rsid w:val="00BC1B83"/>
    <w:rsid w:val="00BC1BCB"/>
    <w:rsid w:val="00BC314C"/>
    <w:rsid w:val="00BC63C8"/>
    <w:rsid w:val="00BC6F93"/>
    <w:rsid w:val="00BC7045"/>
    <w:rsid w:val="00BD126B"/>
    <w:rsid w:val="00BD6511"/>
    <w:rsid w:val="00BD693A"/>
    <w:rsid w:val="00BE09DE"/>
    <w:rsid w:val="00BE75E0"/>
    <w:rsid w:val="00BF022E"/>
    <w:rsid w:val="00BF10EE"/>
    <w:rsid w:val="00BF34B2"/>
    <w:rsid w:val="00BF578C"/>
    <w:rsid w:val="00C039DB"/>
    <w:rsid w:val="00C03B99"/>
    <w:rsid w:val="00C10512"/>
    <w:rsid w:val="00C1277D"/>
    <w:rsid w:val="00C13F84"/>
    <w:rsid w:val="00C163A9"/>
    <w:rsid w:val="00C17927"/>
    <w:rsid w:val="00C17EED"/>
    <w:rsid w:val="00C17EF8"/>
    <w:rsid w:val="00C212A7"/>
    <w:rsid w:val="00C217E4"/>
    <w:rsid w:val="00C23C20"/>
    <w:rsid w:val="00C23E07"/>
    <w:rsid w:val="00C24E6A"/>
    <w:rsid w:val="00C260F8"/>
    <w:rsid w:val="00C27397"/>
    <w:rsid w:val="00C2781E"/>
    <w:rsid w:val="00C3089A"/>
    <w:rsid w:val="00C336C9"/>
    <w:rsid w:val="00C33E34"/>
    <w:rsid w:val="00C36DE8"/>
    <w:rsid w:val="00C40286"/>
    <w:rsid w:val="00C41BF3"/>
    <w:rsid w:val="00C422FA"/>
    <w:rsid w:val="00C42386"/>
    <w:rsid w:val="00C42D58"/>
    <w:rsid w:val="00C44B9D"/>
    <w:rsid w:val="00C451AE"/>
    <w:rsid w:val="00C47423"/>
    <w:rsid w:val="00C4789D"/>
    <w:rsid w:val="00C5023E"/>
    <w:rsid w:val="00C50444"/>
    <w:rsid w:val="00C51D0D"/>
    <w:rsid w:val="00C536CE"/>
    <w:rsid w:val="00C54C11"/>
    <w:rsid w:val="00C565B9"/>
    <w:rsid w:val="00C57C7F"/>
    <w:rsid w:val="00C62E8B"/>
    <w:rsid w:val="00C65170"/>
    <w:rsid w:val="00C65908"/>
    <w:rsid w:val="00C66DAD"/>
    <w:rsid w:val="00C70FBD"/>
    <w:rsid w:val="00C72DFD"/>
    <w:rsid w:val="00C74927"/>
    <w:rsid w:val="00C75A2F"/>
    <w:rsid w:val="00C762D1"/>
    <w:rsid w:val="00C8003E"/>
    <w:rsid w:val="00C81A37"/>
    <w:rsid w:val="00C82B96"/>
    <w:rsid w:val="00C86537"/>
    <w:rsid w:val="00C9055C"/>
    <w:rsid w:val="00C91C9F"/>
    <w:rsid w:val="00C91D7B"/>
    <w:rsid w:val="00C92103"/>
    <w:rsid w:val="00C960C5"/>
    <w:rsid w:val="00C9619C"/>
    <w:rsid w:val="00C97DA7"/>
    <w:rsid w:val="00CA0467"/>
    <w:rsid w:val="00CA113A"/>
    <w:rsid w:val="00CA1B1A"/>
    <w:rsid w:val="00CA3412"/>
    <w:rsid w:val="00CA4CE6"/>
    <w:rsid w:val="00CB023B"/>
    <w:rsid w:val="00CB3425"/>
    <w:rsid w:val="00CB3A2F"/>
    <w:rsid w:val="00CB57C1"/>
    <w:rsid w:val="00CC35A1"/>
    <w:rsid w:val="00CC3D54"/>
    <w:rsid w:val="00CC3DED"/>
    <w:rsid w:val="00CC4166"/>
    <w:rsid w:val="00CC5D75"/>
    <w:rsid w:val="00CC5D94"/>
    <w:rsid w:val="00CC6D50"/>
    <w:rsid w:val="00CC6FDC"/>
    <w:rsid w:val="00CD2A14"/>
    <w:rsid w:val="00CD45B7"/>
    <w:rsid w:val="00CD7CDC"/>
    <w:rsid w:val="00CE076E"/>
    <w:rsid w:val="00CE0893"/>
    <w:rsid w:val="00CE6EC6"/>
    <w:rsid w:val="00CE70B5"/>
    <w:rsid w:val="00CE72C6"/>
    <w:rsid w:val="00CF3017"/>
    <w:rsid w:val="00CF662F"/>
    <w:rsid w:val="00CF6B92"/>
    <w:rsid w:val="00D038AE"/>
    <w:rsid w:val="00D04272"/>
    <w:rsid w:val="00D14183"/>
    <w:rsid w:val="00D1431F"/>
    <w:rsid w:val="00D14952"/>
    <w:rsid w:val="00D1515B"/>
    <w:rsid w:val="00D203B2"/>
    <w:rsid w:val="00D20F42"/>
    <w:rsid w:val="00D21C24"/>
    <w:rsid w:val="00D2312E"/>
    <w:rsid w:val="00D23F2A"/>
    <w:rsid w:val="00D25758"/>
    <w:rsid w:val="00D27406"/>
    <w:rsid w:val="00D279A3"/>
    <w:rsid w:val="00D31E74"/>
    <w:rsid w:val="00D3350A"/>
    <w:rsid w:val="00D34094"/>
    <w:rsid w:val="00D3429B"/>
    <w:rsid w:val="00D342A0"/>
    <w:rsid w:val="00D3579A"/>
    <w:rsid w:val="00D37339"/>
    <w:rsid w:val="00D406F3"/>
    <w:rsid w:val="00D4134E"/>
    <w:rsid w:val="00D42806"/>
    <w:rsid w:val="00D43C16"/>
    <w:rsid w:val="00D451BD"/>
    <w:rsid w:val="00D50D66"/>
    <w:rsid w:val="00D53629"/>
    <w:rsid w:val="00D539DF"/>
    <w:rsid w:val="00D6249F"/>
    <w:rsid w:val="00D638A0"/>
    <w:rsid w:val="00D6770B"/>
    <w:rsid w:val="00D7102C"/>
    <w:rsid w:val="00D74F7F"/>
    <w:rsid w:val="00D767FE"/>
    <w:rsid w:val="00D76B00"/>
    <w:rsid w:val="00D80B7E"/>
    <w:rsid w:val="00D82E99"/>
    <w:rsid w:val="00D843BF"/>
    <w:rsid w:val="00D86DB7"/>
    <w:rsid w:val="00D874E1"/>
    <w:rsid w:val="00D932FE"/>
    <w:rsid w:val="00D93371"/>
    <w:rsid w:val="00D94A7C"/>
    <w:rsid w:val="00D95123"/>
    <w:rsid w:val="00D96ADD"/>
    <w:rsid w:val="00D97DD9"/>
    <w:rsid w:val="00DA1B28"/>
    <w:rsid w:val="00DA2A44"/>
    <w:rsid w:val="00DA3474"/>
    <w:rsid w:val="00DA3534"/>
    <w:rsid w:val="00DA6026"/>
    <w:rsid w:val="00DA6C2D"/>
    <w:rsid w:val="00DA6FD4"/>
    <w:rsid w:val="00DB0020"/>
    <w:rsid w:val="00DB19D9"/>
    <w:rsid w:val="00DB3ECF"/>
    <w:rsid w:val="00DB4D20"/>
    <w:rsid w:val="00DB6250"/>
    <w:rsid w:val="00DB7F23"/>
    <w:rsid w:val="00DC1B20"/>
    <w:rsid w:val="00DC29DE"/>
    <w:rsid w:val="00DC2C6A"/>
    <w:rsid w:val="00DC3A37"/>
    <w:rsid w:val="00DC54D8"/>
    <w:rsid w:val="00DC5DC2"/>
    <w:rsid w:val="00DC7887"/>
    <w:rsid w:val="00DD14D3"/>
    <w:rsid w:val="00DD1724"/>
    <w:rsid w:val="00DD3382"/>
    <w:rsid w:val="00DE02EC"/>
    <w:rsid w:val="00DE0951"/>
    <w:rsid w:val="00DE12B3"/>
    <w:rsid w:val="00DE18A2"/>
    <w:rsid w:val="00DE3335"/>
    <w:rsid w:val="00DE438E"/>
    <w:rsid w:val="00DF08F2"/>
    <w:rsid w:val="00DF1049"/>
    <w:rsid w:val="00DF2291"/>
    <w:rsid w:val="00DF2311"/>
    <w:rsid w:val="00DF6AC7"/>
    <w:rsid w:val="00DF7003"/>
    <w:rsid w:val="00E036DC"/>
    <w:rsid w:val="00E03928"/>
    <w:rsid w:val="00E03E10"/>
    <w:rsid w:val="00E11781"/>
    <w:rsid w:val="00E13A2C"/>
    <w:rsid w:val="00E154CF"/>
    <w:rsid w:val="00E174F4"/>
    <w:rsid w:val="00E17BCC"/>
    <w:rsid w:val="00E2113F"/>
    <w:rsid w:val="00E21E06"/>
    <w:rsid w:val="00E22331"/>
    <w:rsid w:val="00E23572"/>
    <w:rsid w:val="00E30091"/>
    <w:rsid w:val="00E309CE"/>
    <w:rsid w:val="00E319CD"/>
    <w:rsid w:val="00E325A0"/>
    <w:rsid w:val="00E35223"/>
    <w:rsid w:val="00E3665D"/>
    <w:rsid w:val="00E36E2F"/>
    <w:rsid w:val="00E37C74"/>
    <w:rsid w:val="00E414AB"/>
    <w:rsid w:val="00E4171F"/>
    <w:rsid w:val="00E41B85"/>
    <w:rsid w:val="00E42CFE"/>
    <w:rsid w:val="00E42E17"/>
    <w:rsid w:val="00E432D1"/>
    <w:rsid w:val="00E43372"/>
    <w:rsid w:val="00E43C29"/>
    <w:rsid w:val="00E476B6"/>
    <w:rsid w:val="00E47EB4"/>
    <w:rsid w:val="00E51001"/>
    <w:rsid w:val="00E510CC"/>
    <w:rsid w:val="00E5151D"/>
    <w:rsid w:val="00E526AF"/>
    <w:rsid w:val="00E552C1"/>
    <w:rsid w:val="00E630C8"/>
    <w:rsid w:val="00E64FE1"/>
    <w:rsid w:val="00E720F5"/>
    <w:rsid w:val="00E72C4F"/>
    <w:rsid w:val="00E74501"/>
    <w:rsid w:val="00E75984"/>
    <w:rsid w:val="00E75B2B"/>
    <w:rsid w:val="00E76A27"/>
    <w:rsid w:val="00E76B11"/>
    <w:rsid w:val="00E76D1B"/>
    <w:rsid w:val="00E77EAF"/>
    <w:rsid w:val="00E824A3"/>
    <w:rsid w:val="00E87D7E"/>
    <w:rsid w:val="00E90CC8"/>
    <w:rsid w:val="00E92403"/>
    <w:rsid w:val="00E94141"/>
    <w:rsid w:val="00E963F0"/>
    <w:rsid w:val="00E96C7E"/>
    <w:rsid w:val="00E96FEC"/>
    <w:rsid w:val="00E97D62"/>
    <w:rsid w:val="00EA2352"/>
    <w:rsid w:val="00EA6A93"/>
    <w:rsid w:val="00EB1E70"/>
    <w:rsid w:val="00EB2A68"/>
    <w:rsid w:val="00EB582A"/>
    <w:rsid w:val="00EB5D6A"/>
    <w:rsid w:val="00EB6686"/>
    <w:rsid w:val="00EB6A9C"/>
    <w:rsid w:val="00EB7ABC"/>
    <w:rsid w:val="00EB7B9D"/>
    <w:rsid w:val="00EC01CE"/>
    <w:rsid w:val="00EC0DEE"/>
    <w:rsid w:val="00EC35DC"/>
    <w:rsid w:val="00EC3B79"/>
    <w:rsid w:val="00EC48AF"/>
    <w:rsid w:val="00EC4A86"/>
    <w:rsid w:val="00EC76BD"/>
    <w:rsid w:val="00EC7897"/>
    <w:rsid w:val="00ED0722"/>
    <w:rsid w:val="00ED5509"/>
    <w:rsid w:val="00EE1645"/>
    <w:rsid w:val="00EE4773"/>
    <w:rsid w:val="00EE6292"/>
    <w:rsid w:val="00EF0F74"/>
    <w:rsid w:val="00EF1308"/>
    <w:rsid w:val="00EF4BF6"/>
    <w:rsid w:val="00EF6507"/>
    <w:rsid w:val="00EF7451"/>
    <w:rsid w:val="00F01037"/>
    <w:rsid w:val="00F015C4"/>
    <w:rsid w:val="00F018DF"/>
    <w:rsid w:val="00F021F4"/>
    <w:rsid w:val="00F0244C"/>
    <w:rsid w:val="00F0259E"/>
    <w:rsid w:val="00F028B7"/>
    <w:rsid w:val="00F03507"/>
    <w:rsid w:val="00F04886"/>
    <w:rsid w:val="00F04A40"/>
    <w:rsid w:val="00F04C49"/>
    <w:rsid w:val="00F05255"/>
    <w:rsid w:val="00F0613F"/>
    <w:rsid w:val="00F068D3"/>
    <w:rsid w:val="00F072BE"/>
    <w:rsid w:val="00F072F9"/>
    <w:rsid w:val="00F079B9"/>
    <w:rsid w:val="00F1611B"/>
    <w:rsid w:val="00F212DD"/>
    <w:rsid w:val="00F2163A"/>
    <w:rsid w:val="00F22FB8"/>
    <w:rsid w:val="00F25517"/>
    <w:rsid w:val="00F25B65"/>
    <w:rsid w:val="00F27D7B"/>
    <w:rsid w:val="00F334F1"/>
    <w:rsid w:val="00F33F6A"/>
    <w:rsid w:val="00F3605C"/>
    <w:rsid w:val="00F4056F"/>
    <w:rsid w:val="00F409B3"/>
    <w:rsid w:val="00F427E6"/>
    <w:rsid w:val="00F429CF"/>
    <w:rsid w:val="00F434AC"/>
    <w:rsid w:val="00F44A43"/>
    <w:rsid w:val="00F44C55"/>
    <w:rsid w:val="00F45324"/>
    <w:rsid w:val="00F474A8"/>
    <w:rsid w:val="00F508C5"/>
    <w:rsid w:val="00F52AED"/>
    <w:rsid w:val="00F53630"/>
    <w:rsid w:val="00F54702"/>
    <w:rsid w:val="00F5616B"/>
    <w:rsid w:val="00F56611"/>
    <w:rsid w:val="00F600B6"/>
    <w:rsid w:val="00F605A3"/>
    <w:rsid w:val="00F6143C"/>
    <w:rsid w:val="00F6267F"/>
    <w:rsid w:val="00F64D60"/>
    <w:rsid w:val="00F65C39"/>
    <w:rsid w:val="00F65EAF"/>
    <w:rsid w:val="00F70F68"/>
    <w:rsid w:val="00F72DAF"/>
    <w:rsid w:val="00F75351"/>
    <w:rsid w:val="00F75AEA"/>
    <w:rsid w:val="00F7684D"/>
    <w:rsid w:val="00F77A50"/>
    <w:rsid w:val="00F81176"/>
    <w:rsid w:val="00F811E6"/>
    <w:rsid w:val="00F85D9B"/>
    <w:rsid w:val="00F86507"/>
    <w:rsid w:val="00F8776D"/>
    <w:rsid w:val="00F90275"/>
    <w:rsid w:val="00F90619"/>
    <w:rsid w:val="00F90E30"/>
    <w:rsid w:val="00F91136"/>
    <w:rsid w:val="00F915D4"/>
    <w:rsid w:val="00F947AF"/>
    <w:rsid w:val="00F9622B"/>
    <w:rsid w:val="00F96D1D"/>
    <w:rsid w:val="00FA2556"/>
    <w:rsid w:val="00FA57AE"/>
    <w:rsid w:val="00FA6E8E"/>
    <w:rsid w:val="00FA7D28"/>
    <w:rsid w:val="00FB1072"/>
    <w:rsid w:val="00FB526E"/>
    <w:rsid w:val="00FB769C"/>
    <w:rsid w:val="00FC04AE"/>
    <w:rsid w:val="00FC1DA2"/>
    <w:rsid w:val="00FC3BE7"/>
    <w:rsid w:val="00FC5BE8"/>
    <w:rsid w:val="00FC71F9"/>
    <w:rsid w:val="00FC7330"/>
    <w:rsid w:val="00FD0A02"/>
    <w:rsid w:val="00FD1AB3"/>
    <w:rsid w:val="00FD21B7"/>
    <w:rsid w:val="00FD3CFF"/>
    <w:rsid w:val="00FD653E"/>
    <w:rsid w:val="00FD68D8"/>
    <w:rsid w:val="00FE2EB2"/>
    <w:rsid w:val="00FE693C"/>
    <w:rsid w:val="00FF4EDC"/>
    <w:rsid w:val="00FF57DF"/>
    <w:rsid w:val="00FF6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277CF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styleId="af">
    <w:name w:val="List Paragraph"/>
    <w:basedOn w:val="a"/>
    <w:uiPriority w:val="34"/>
    <w:qFormat/>
    <w:rsid w:val="00F03507"/>
    <w:pPr>
      <w:ind w:left="720"/>
      <w:contextualSpacing/>
    </w:pPr>
  </w:style>
  <w:style w:type="paragraph" w:customStyle="1" w:styleId="af0">
    <w:name w:val="Жирный текст"/>
    <w:basedOn w:val="a"/>
    <w:link w:val="af1"/>
    <w:qFormat/>
    <w:rsid w:val="00391D5E"/>
    <w:pPr>
      <w:spacing w:after="160" w:line="259" w:lineRule="auto"/>
      <w:jc w:val="both"/>
    </w:pPr>
    <w:rPr>
      <w:b/>
      <w:sz w:val="28"/>
      <w:szCs w:val="28"/>
    </w:rPr>
  </w:style>
  <w:style w:type="paragraph" w:customStyle="1" w:styleId="af2">
    <w:name w:val="Обычный текст"/>
    <w:basedOn w:val="a"/>
    <w:link w:val="af3"/>
    <w:qFormat/>
    <w:rsid w:val="00391D5E"/>
    <w:pPr>
      <w:spacing w:after="160" w:line="259" w:lineRule="auto"/>
      <w:jc w:val="both"/>
    </w:pPr>
    <w:rPr>
      <w:sz w:val="28"/>
      <w:szCs w:val="28"/>
    </w:rPr>
  </w:style>
  <w:style w:type="character" w:customStyle="1" w:styleId="af1">
    <w:name w:val="Жирный текст Знак"/>
    <w:basedOn w:val="a0"/>
    <w:link w:val="af0"/>
    <w:rsid w:val="00391D5E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f4">
    <w:name w:val="Жирный курсив"/>
    <w:basedOn w:val="a"/>
    <w:link w:val="af5"/>
    <w:qFormat/>
    <w:rsid w:val="0014213F"/>
    <w:pPr>
      <w:spacing w:after="160" w:line="259" w:lineRule="auto"/>
    </w:pPr>
    <w:rPr>
      <w:b/>
      <w:i/>
      <w:sz w:val="28"/>
      <w:lang w:val="en-US"/>
    </w:rPr>
  </w:style>
  <w:style w:type="character" w:customStyle="1" w:styleId="af3">
    <w:name w:val="Обычный текст Знак"/>
    <w:basedOn w:val="a0"/>
    <w:link w:val="af2"/>
    <w:rsid w:val="00391D5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6">
    <w:name w:val="Листинг"/>
    <w:basedOn w:val="a"/>
    <w:link w:val="af7"/>
    <w:qFormat/>
    <w:rsid w:val="00D76B00"/>
    <w:pPr>
      <w:autoSpaceDE w:val="0"/>
      <w:autoSpaceDN w:val="0"/>
      <w:adjustRightInd w:val="0"/>
    </w:pPr>
    <w:rPr>
      <w:rFonts w:ascii="Courier New" w:eastAsiaTheme="minorHAnsi" w:hAnsi="Courier New" w:cs="Courier New"/>
      <w:color w:val="000000"/>
      <w:lang w:val="en-US" w:eastAsia="en-US"/>
    </w:rPr>
  </w:style>
  <w:style w:type="character" w:customStyle="1" w:styleId="af5">
    <w:name w:val="Жирный курсив Знак"/>
    <w:basedOn w:val="a0"/>
    <w:link w:val="af4"/>
    <w:rsid w:val="0014213F"/>
    <w:rPr>
      <w:rFonts w:ascii="Times New Roman" w:eastAsia="Times New Roman" w:hAnsi="Times New Roman" w:cs="Times New Roman"/>
      <w:b/>
      <w:i/>
      <w:sz w:val="28"/>
      <w:szCs w:val="24"/>
      <w:lang w:val="en-US" w:eastAsia="ru-RU"/>
    </w:rPr>
  </w:style>
  <w:style w:type="paragraph" w:customStyle="1" w:styleId="af8">
    <w:name w:val="Консоль"/>
    <w:basedOn w:val="a"/>
    <w:link w:val="af9"/>
    <w:qFormat/>
    <w:rsid w:val="0047077D"/>
    <w:pPr>
      <w:spacing w:line="259" w:lineRule="auto"/>
      <w:jc w:val="both"/>
    </w:pPr>
    <w:rPr>
      <w:rFonts w:ascii="Consolas" w:hAnsi="Consolas"/>
      <w:szCs w:val="28"/>
    </w:rPr>
  </w:style>
  <w:style w:type="character" w:customStyle="1" w:styleId="af7">
    <w:name w:val="Листинг Знак"/>
    <w:basedOn w:val="a0"/>
    <w:link w:val="af6"/>
    <w:rsid w:val="00D76B00"/>
    <w:rPr>
      <w:rFonts w:ascii="Courier New" w:hAnsi="Courier New" w:cs="Courier New"/>
      <w:color w:val="000000"/>
      <w:sz w:val="24"/>
      <w:szCs w:val="24"/>
      <w:lang w:val="en-US"/>
    </w:rPr>
  </w:style>
  <w:style w:type="character" w:customStyle="1" w:styleId="af9">
    <w:name w:val="Консоль Знак"/>
    <w:basedOn w:val="a0"/>
    <w:link w:val="af8"/>
    <w:rsid w:val="0047077D"/>
    <w:rPr>
      <w:rFonts w:ascii="Consolas" w:eastAsia="Times New Roman" w:hAnsi="Consolas" w:cs="Times New Roman"/>
      <w:sz w:val="24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3.vsdx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4.vsdx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9</TotalTime>
  <Pages>16</Pages>
  <Words>1712</Words>
  <Characters>9760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114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1389</cp:revision>
  <dcterms:created xsi:type="dcterms:W3CDTF">2020-09-07T19:50:00Z</dcterms:created>
  <dcterms:modified xsi:type="dcterms:W3CDTF">2020-12-09T14:24:00Z</dcterms:modified>
</cp:coreProperties>
</file>